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Pr="0029135F" w:rsidRDefault="00406398" w:rsidP="00521EED">
      <w:pPr>
        <w:jc w:val="center"/>
        <w:rPr>
          <w:sz w:val="48"/>
        </w:rPr>
      </w:pPr>
      <w:r w:rsidRPr="0029135F">
        <w:rPr>
          <w:sz w:val="48"/>
        </w:rPr>
        <w:t>Evaluation of Inverter Topologies Suited for Integrated Modular Motor Drive Applications</w:t>
      </w:r>
    </w:p>
    <w:p w:rsidR="009E0415" w:rsidRPr="0029135F" w:rsidRDefault="009E0415">
      <w:pPr>
        <w:jc w:val="center"/>
      </w:pPr>
    </w:p>
    <w:p w:rsidR="00717BB8" w:rsidRPr="0029135F" w:rsidRDefault="00717BB8" w:rsidP="00717BB8">
      <w:pPr>
        <w:jc w:val="center"/>
        <w:rPr>
          <w:sz w:val="21"/>
          <w:szCs w:val="22"/>
          <w:lang w:eastAsia="ja-JP"/>
        </w:rPr>
      </w:pPr>
      <w:bookmarkStart w:id="0" w:name="authorName"/>
      <w:bookmarkEnd w:id="0"/>
      <w:r w:rsidRPr="0029135F">
        <w:rPr>
          <w:sz w:val="21"/>
          <w:szCs w:val="22"/>
          <w:lang w:eastAsia="ja-JP"/>
        </w:rPr>
        <w:t xml:space="preserve">Topic number: </w:t>
      </w:r>
      <w:r w:rsidR="00521EED" w:rsidRPr="0029135F">
        <w:rPr>
          <w:sz w:val="21"/>
          <w:szCs w:val="22"/>
          <w:lang w:eastAsia="ja-JP"/>
        </w:rPr>
        <w:t>TT01</w:t>
      </w:r>
    </w:p>
    <w:p w:rsidR="009E0415" w:rsidRPr="0029135F" w:rsidRDefault="009E0415">
      <w:pPr>
        <w:pStyle w:val="Affiliation"/>
      </w:pPr>
    </w:p>
    <w:p w:rsidR="00521EED" w:rsidRPr="0029135F" w:rsidRDefault="00521EED">
      <w:pPr>
        <w:pStyle w:val="Affiliation"/>
      </w:pPr>
    </w:p>
    <w:p w:rsidR="009E0415" w:rsidRPr="0029135F" w:rsidRDefault="009E0415">
      <w:pPr>
        <w:sectPr w:rsidR="009E0415" w:rsidRPr="0029135F">
          <w:footnotePr>
            <w:pos w:val="beneathText"/>
          </w:footnotePr>
          <w:pgSz w:w="11899" w:h="16837"/>
          <w:pgMar w:top="1080" w:right="850" w:bottom="2261" w:left="850" w:header="720" w:footer="720" w:gutter="0"/>
          <w:cols w:space="720"/>
          <w:docGrid w:linePitch="360"/>
        </w:sectPr>
      </w:pPr>
    </w:p>
    <w:p w:rsidR="009E0415" w:rsidRPr="0029135F" w:rsidRDefault="009E0415">
      <w:pPr>
        <w:pStyle w:val="abstract"/>
        <w:ind w:firstLine="0"/>
      </w:pPr>
      <w:bookmarkStart w:id="1" w:name="abstract"/>
      <w:bookmarkEnd w:id="1"/>
      <w:r w:rsidRPr="0029135F">
        <w:rPr>
          <w:i/>
        </w:rPr>
        <w:lastRenderedPageBreak/>
        <w:t>Abstract-</w:t>
      </w:r>
      <w:r w:rsidR="00C17DEC" w:rsidRPr="0029135F">
        <w:t xml:space="preserve">In this paper, evaluation of inverter topologies for integrated modular motor drive (IMMD) applications is presented. Two-level voltage source inverter (2L-VSI), three-level voltage source inverter (3L-VSI) and series/parallel combinations of these topologies </w:t>
      </w:r>
      <w:r w:rsidR="0029135F" w:rsidRPr="0029135F">
        <w:t>with system level</w:t>
      </w:r>
      <w:r w:rsidR="00C17DEC" w:rsidRPr="0029135F">
        <w:t xml:space="preserve"> modularity are investigated in terms of motor side</w:t>
      </w:r>
      <w:r w:rsidR="00D22622" w:rsidRPr="0029135F">
        <w:t xml:space="preserve"> and</w:t>
      </w:r>
      <w:r w:rsidR="00C17DEC" w:rsidRPr="0029135F">
        <w:t xml:space="preserve"> DC link</w:t>
      </w:r>
      <w:r w:rsidR="00B82B08" w:rsidRPr="0029135F">
        <w:t xml:space="preserve"> side</w:t>
      </w:r>
      <w:r w:rsidR="00D22622" w:rsidRPr="0029135F">
        <w:t xml:space="preserve"> voltage and current harmonic spectrum</w:t>
      </w:r>
      <w:r w:rsidR="00C17DEC" w:rsidRPr="0029135F">
        <w:t>, passive component sizes and motor drive efficiency. New generation wide band-gap GaN power semiconductor devices are utilized in modular topologies and they are compared with a conventional motor drive</w:t>
      </w:r>
      <w:r w:rsidR="00D22622" w:rsidRPr="0029135F">
        <w:t xml:space="preserve"> utilizing IGBT</w:t>
      </w:r>
      <w:r w:rsidR="00B82B08" w:rsidRPr="0029135F">
        <w:t>s</w:t>
      </w:r>
      <w:r w:rsidR="00D22622" w:rsidRPr="0029135F">
        <w:t xml:space="preserve"> under</w:t>
      </w:r>
      <w:r w:rsidR="00C17DEC" w:rsidRPr="0029135F">
        <w:t xml:space="preserve"> the same </w:t>
      </w:r>
      <w:r w:rsidR="00D22622" w:rsidRPr="0029135F">
        <w:t xml:space="preserve">system </w:t>
      </w:r>
      <w:r w:rsidR="00C17DEC" w:rsidRPr="0029135F">
        <w:t>ratings. The effect of phase-shifting between the PWM carrier signals of parallel connected modules</w:t>
      </w:r>
      <w:r w:rsidR="00D22622" w:rsidRPr="0029135F">
        <w:t xml:space="preserve"> and its contribution to size reduction</w:t>
      </w:r>
      <w:r w:rsidR="00C17DEC" w:rsidRPr="0029135F">
        <w:t xml:space="preserve"> is investigated. </w:t>
      </w:r>
      <w:r w:rsidR="00D22622" w:rsidRPr="0029135F">
        <w:t>IMMD structure has proven to have a super</w:t>
      </w:r>
      <w:r w:rsidR="00FA698F" w:rsidRPr="0029135F">
        <w:t xml:space="preserve">ior efficiency performance over conventional motor drives, thanks to the utilization of GaNs. </w:t>
      </w:r>
      <w:r w:rsidR="00C17DEC" w:rsidRPr="0029135F">
        <w:t>It has been shown that 98</w:t>
      </w:r>
      <w:r w:rsidR="00D22622" w:rsidRPr="0029135F">
        <w:t>.5</w:t>
      </w:r>
      <w:r w:rsidR="00C17DEC" w:rsidRPr="0029135F">
        <w:t>% motor drive efficiency can be achieved using series and parallel connected modules for an 8kW output power.</w:t>
      </w:r>
      <w:r w:rsidRPr="0029135F">
        <w:t xml:space="preserve"> </w:t>
      </w:r>
    </w:p>
    <w:p w:rsidR="009E0415" w:rsidRPr="0029135F" w:rsidRDefault="009E0415" w:rsidP="00AB6D72">
      <w:pPr>
        <w:pStyle w:val="sectionhead1"/>
        <w:numPr>
          <w:ilvl w:val="0"/>
          <w:numId w:val="6"/>
        </w:numPr>
        <w:tabs>
          <w:tab w:val="clear" w:pos="360"/>
          <w:tab w:val="left" w:pos="720"/>
        </w:tabs>
      </w:pPr>
      <w:bookmarkStart w:id="2" w:name="sectionHeads1"/>
      <w:bookmarkEnd w:id="2"/>
      <w:r w:rsidRPr="0029135F">
        <w:t>Introduction</w:t>
      </w:r>
    </w:p>
    <w:p w:rsidR="009E0415" w:rsidRPr="0029135F" w:rsidRDefault="00377E8A" w:rsidP="00521EED">
      <w:pPr>
        <w:pStyle w:val="text"/>
      </w:pPr>
      <w:bookmarkStart w:id="3" w:name="text"/>
      <w:bookmarkEnd w:id="3"/>
      <w:r w:rsidRPr="0029135F">
        <w:t xml:space="preserve">The percentage of electric motor drives in global electricity consumption is over 45% which makes energy conversion efficiency </w:t>
      </w:r>
      <w:r w:rsidR="0029135F" w:rsidRPr="0029135F">
        <w:t>quite important</w:t>
      </w:r>
      <w:r w:rsidRPr="0029135F">
        <w:t>. Many of the electric motor</w:t>
      </w:r>
      <w:r w:rsidR="0029135F" w:rsidRPr="0029135F">
        <w:t>s</w:t>
      </w:r>
      <w:r w:rsidRPr="0029135F">
        <w:t xml:space="preserve"> are </w:t>
      </w:r>
      <w:r w:rsidR="0029135F" w:rsidRPr="0029135F">
        <w:t>driven by</w:t>
      </w:r>
      <w:r w:rsidRPr="0029135F">
        <w:t xml:space="preserve"> variable frequency adjustable speed drives (ASD</w:t>
      </w:r>
      <w:r w:rsidR="00A16FD6" w:rsidRPr="0029135F">
        <w:t>s</w:t>
      </w:r>
      <w:r w:rsidRPr="0029135F">
        <w:t>) each day due to the need for precise speed or motion control</w:t>
      </w:r>
      <w:r w:rsidR="00A16FD6" w:rsidRPr="0029135F">
        <w:t xml:space="preserve">. Power density plays a critical role in designing motor drives </w:t>
      </w:r>
      <w:r w:rsidRPr="0029135F">
        <w:t>in several applications such as</w:t>
      </w:r>
      <w:r w:rsidR="00A16FD6" w:rsidRPr="0029135F">
        <w:t xml:space="preserve"> electric traction and</w:t>
      </w:r>
      <w:r w:rsidRPr="0029135F">
        <w:t xml:space="preserve"> aerospac</w:t>
      </w:r>
      <w:r w:rsidR="00A16FD6" w:rsidRPr="0029135F">
        <w:t>e.</w:t>
      </w:r>
    </w:p>
    <w:p w:rsidR="00377E8A" w:rsidRPr="0029135F" w:rsidRDefault="00377E8A" w:rsidP="00521EED">
      <w:pPr>
        <w:pStyle w:val="text"/>
      </w:pPr>
      <w:r w:rsidRPr="0029135F">
        <w:t xml:space="preserve">Conventional ASDs are composed of motor drive inverter power electronics, </w:t>
      </w:r>
      <w:r w:rsidR="00D602AA" w:rsidRPr="0029135F">
        <w:t xml:space="preserve">passive components, </w:t>
      </w:r>
      <w:r w:rsidRPr="0029135F">
        <w:t xml:space="preserve">cooling structures, control/communication interfaces and sensors for speed control. In integrated motor drives, the aforementioned drive components are integrated on the electric motor to reduce </w:t>
      </w:r>
      <w:r w:rsidR="00D602AA" w:rsidRPr="0029135F">
        <w:t xml:space="preserve">the </w:t>
      </w:r>
      <w:r w:rsidRPr="0029135F">
        <w:t>system size</w:t>
      </w:r>
      <w:r w:rsidR="00D602AA" w:rsidRPr="0029135F">
        <w:t>,</w:t>
      </w:r>
      <w:r w:rsidRPr="0029135F">
        <w:t xml:space="preserve"> eliminate the connection cables for better EMI/EMC performance</w:t>
      </w:r>
      <w:r w:rsidR="00D602AA" w:rsidRPr="0029135F">
        <w:t xml:space="preserve"> and eliminate the need for separate enclosures</w:t>
      </w:r>
      <w:r w:rsidRPr="0029135F">
        <w:t xml:space="preserve"> </w:t>
      </w:r>
      <w:r w:rsidR="003C0DF6" w:rsidRPr="0029135F">
        <w:fldChar w:fldCharType="begin" w:fldLock="1"/>
      </w:r>
      <w:r w:rsidR="003C0DF6"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rsidRPr="0029135F">
        <w:fldChar w:fldCharType="separate"/>
      </w:r>
      <w:r w:rsidR="003C0DF6" w:rsidRPr="0029135F">
        <w:t>[1]</w:t>
      </w:r>
      <w:r w:rsidR="003C0DF6" w:rsidRPr="0029135F">
        <w:fldChar w:fldCharType="end"/>
      </w:r>
      <w:r w:rsidRPr="0029135F">
        <w:t xml:space="preserve">. A more compact </w:t>
      </w:r>
      <w:r w:rsidR="0029135F" w:rsidRPr="0029135F">
        <w:t>solution</w:t>
      </w:r>
      <w:r w:rsidRPr="0029135F">
        <w:t xml:space="preserve"> is </w:t>
      </w:r>
      <w:r w:rsidR="00D602AA" w:rsidRPr="0029135F">
        <w:t>dividing the system in modules which is called the Integrated Modular Motor Drive (IMMD)</w:t>
      </w:r>
      <w:r w:rsidR="00B82B08" w:rsidRPr="0029135F">
        <w:t xml:space="preserve"> concept</w:t>
      </w:r>
      <w:r w:rsidR="00A16FD6" w:rsidRPr="0029135F">
        <w:t>.</w:t>
      </w:r>
      <w:r w:rsidR="00D602AA" w:rsidRPr="0029135F">
        <w:t xml:space="preserve"> </w:t>
      </w:r>
      <w:r w:rsidR="00A16FD6" w:rsidRPr="0029135F">
        <w:t>A</w:t>
      </w:r>
      <w:r w:rsidR="00D602AA" w:rsidRPr="0029135F">
        <w:t xml:space="preserve"> dedicated drive is integrated onto each motor segment</w:t>
      </w:r>
      <w:r w:rsidR="00A16FD6" w:rsidRPr="0029135F">
        <w:t xml:space="preserve"> in IMMDs</w:t>
      </w:r>
      <w:r w:rsidR="00D602AA" w:rsidRPr="0029135F">
        <w:t xml:space="preserve">. </w:t>
      </w:r>
      <w:r w:rsidR="00A16FD6" w:rsidRPr="0029135F">
        <w:t>T</w:t>
      </w:r>
      <w:r w:rsidR="00D602AA" w:rsidRPr="0029135F">
        <w:t xml:space="preserve">he advantages of using such an arrangement </w:t>
      </w:r>
      <w:r w:rsidR="0029135F" w:rsidRPr="0029135F">
        <w:t>can be listed as:</w:t>
      </w:r>
      <w:r w:rsidR="00D602AA" w:rsidRPr="0029135F">
        <w:t xml:space="preserve"> reduction of power semiconductor device and motor winding voltage and current stress</w:t>
      </w:r>
      <w:r w:rsidR="00A16FD6" w:rsidRPr="0029135F">
        <w:t>es</w:t>
      </w:r>
      <w:r w:rsidR="00D602AA" w:rsidRPr="0029135F">
        <w:t xml:space="preserve">, </w:t>
      </w:r>
      <w:r w:rsidR="00B82B08" w:rsidRPr="0029135F">
        <w:t>improvement</w:t>
      </w:r>
      <w:r w:rsidR="00D602AA" w:rsidRPr="0029135F">
        <w:t xml:space="preserve"> of fault tolerance capability, distribution of heat sources to get an easier therma</w:t>
      </w:r>
      <w:r w:rsidR="00A16FD6" w:rsidRPr="0029135F">
        <w:t>l management and</w:t>
      </w:r>
      <w:r w:rsidR="00D602AA" w:rsidRPr="0029135F">
        <w:t xml:space="preserve"> </w:t>
      </w:r>
      <w:r w:rsidR="0029135F" w:rsidRPr="0029135F">
        <w:t xml:space="preserve">cost reduction in </w:t>
      </w:r>
      <w:r w:rsidR="00A16FD6" w:rsidRPr="0029135F">
        <w:t>manufacturing</w:t>
      </w:r>
      <w:r w:rsidR="00D602AA" w:rsidRPr="0029135F">
        <w:t xml:space="preserve">, maintenance and repair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602AA" w:rsidRPr="0029135F">
        <w:t>.</w:t>
      </w:r>
    </w:p>
    <w:p w:rsidR="00B82B08" w:rsidRPr="0029135F" w:rsidRDefault="0029135F" w:rsidP="00B82B08">
      <w:pPr>
        <w:pStyle w:val="text"/>
      </w:pPr>
      <w:r w:rsidRPr="0029135F">
        <w:t>In IMMD applications, w</w:t>
      </w:r>
      <w:r w:rsidR="00B82B08" w:rsidRPr="0029135F">
        <w:t xml:space="preserve">ith the introduction of modularity, the variety of available topologies suitable for motor drive increases significantly in IMMD applications. Three-phase voltage source inverter (VSI) topologies for different applications such as motor drive or grid-connected renewable energy converters have been proposed, evaluated, tested and </w:t>
      </w:r>
      <w:r w:rsidR="00B82B08" w:rsidRPr="0029135F">
        <w:lastRenderedPageBreak/>
        <w:t xml:space="preserve">reported thoroughly for many years. Most of these </w:t>
      </w:r>
      <w:r w:rsidRPr="0029135F">
        <w:t>studies</w:t>
      </w:r>
      <w:r w:rsidR="00B82B08" w:rsidRPr="0029135F">
        <w:t xml:space="preserve"> include two-level VSI (2L-VSI) and three-level VSI (3L-VSI), cascaded H-bridge (CHB) and modular multilevel converter (M2LC) for higher voltage ratings</w:t>
      </w:r>
      <w:r w:rsidR="00164CC2" w:rsidRPr="0029135F">
        <w:t>.</w:t>
      </w:r>
      <w:r w:rsidR="00B82B08" w:rsidRPr="0029135F">
        <w:t xml:space="preserve">  On the other hand, different motor poles can be connected to separate and dedicated drive inverters in IMMDs which brings design flexibility in terms of moto</w:t>
      </w:r>
      <w:r w:rsidR="00535B6E" w:rsidRPr="0029135F">
        <w:t>r drive topology selection</w:t>
      </w:r>
      <w:r w:rsidR="00164CC2"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535B6E" w:rsidRPr="0029135F">
        <w:t>.</w:t>
      </w:r>
    </w:p>
    <w:p w:rsidR="00DA6916" w:rsidRPr="0029135F" w:rsidRDefault="00535B6E" w:rsidP="00521EED">
      <w:pPr>
        <w:pStyle w:val="text"/>
      </w:pPr>
      <w:r w:rsidRPr="0029135F">
        <w:t xml:space="preserve">To integrate the drive </w:t>
      </w:r>
      <w:r w:rsidR="0029135F" w:rsidRPr="0029135F">
        <w:t>to the</w:t>
      </w:r>
      <w:r w:rsidRPr="0029135F">
        <w:t xml:space="preserve"> motor, significant size reduction should be achieved </w:t>
      </w:r>
      <w:r w:rsidR="00DA6916" w:rsidRPr="0029135F">
        <w:t xml:space="preserve">to fit all the drive components in a small volume </w:t>
      </w:r>
      <w:r w:rsidR="0087178D" w:rsidRPr="0029135F">
        <w:fldChar w:fldCharType="begin" w:fldLock="1"/>
      </w:r>
      <w:r w:rsidR="0087178D"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rsidRPr="0029135F">
        <w:fldChar w:fldCharType="separate"/>
      </w:r>
      <w:r w:rsidR="0087178D" w:rsidRPr="0029135F">
        <w:t>[1]</w:t>
      </w:r>
      <w:r w:rsidR="0087178D" w:rsidRPr="0029135F">
        <w:fldChar w:fldCharType="end"/>
      </w:r>
      <w:r w:rsidR="00DA6916" w:rsidRPr="0029135F">
        <w:t>. The largest components in an average power converter are the passive components and heatsinks</w:t>
      </w:r>
      <w:r w:rsidR="0087178D" w:rsidRPr="0029135F">
        <w:t xml:space="preserve"> </w:t>
      </w:r>
      <w:r w:rsidR="0087178D" w:rsidRPr="0029135F">
        <w:fldChar w:fldCharType="begin" w:fldLock="1"/>
      </w:r>
      <w:r w:rsidR="0087178D" w:rsidRPr="0029135F">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rsidRPr="0029135F">
        <w:fldChar w:fldCharType="separate"/>
      </w:r>
      <w:r w:rsidR="0087178D" w:rsidRPr="0029135F">
        <w:t>[4]</w:t>
      </w:r>
      <w:r w:rsidR="0087178D" w:rsidRPr="0029135F">
        <w:fldChar w:fldCharType="end"/>
      </w:r>
      <w:r w:rsidR="00DA6916" w:rsidRPr="0029135F">
        <w:t>, therefore the size reduction challenge can be addressed by either minimization</w:t>
      </w:r>
      <w:r w:rsidR="0029135F" w:rsidRPr="0029135F">
        <w:t xml:space="preserve"> of the</w:t>
      </w:r>
      <w:r w:rsidR="00DA6916" w:rsidRPr="0029135F">
        <w:t xml:space="preserve"> DC link capacitor or heat sink volume (or both) in an integrated drive. Considering the design flexibility, investigation of the most suitable motor drive topology in terms of DC link ripples, AC side harmonics and efficiency is mandatory.</w:t>
      </w:r>
    </w:p>
    <w:p w:rsidR="002F0817" w:rsidRPr="0029135F" w:rsidRDefault="00DA6916" w:rsidP="002F0817">
      <w:pPr>
        <w:pStyle w:val="text"/>
      </w:pPr>
      <w:r w:rsidRPr="0029135F">
        <w:t xml:space="preserve">There have been several studies in search for the most suitable motor drive arrangement for an IMMD design. </w:t>
      </w:r>
      <w:r w:rsidR="009D43F3" w:rsidRPr="0029135F">
        <w:t>The first integrated regenerative motor drive was proposed in 2002</w:t>
      </w:r>
      <w:r w:rsidR="00A16FD6" w:rsidRPr="0029135F">
        <w:t xml:space="preserve"> for industry applications</w:t>
      </w:r>
      <w:r w:rsidR="009D43F3" w:rsidRPr="0029135F">
        <w:t xml:space="preserve"> which was based on a matrix converter topology</w:t>
      </w:r>
      <w:r w:rsidR="0087178D" w:rsidRPr="0029135F">
        <w:t xml:space="preserve"> </w:t>
      </w:r>
      <w:r w:rsidR="0087178D" w:rsidRPr="0029135F">
        <w:fldChar w:fldCharType="begin" w:fldLock="1"/>
      </w:r>
      <w:r w:rsidR="0087178D" w:rsidRPr="0029135F">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rsidRPr="0029135F">
        <w:fldChar w:fldCharType="separate"/>
      </w:r>
      <w:r w:rsidR="0087178D" w:rsidRPr="0029135F">
        <w:t>[5]</w:t>
      </w:r>
      <w:r w:rsidR="0087178D" w:rsidRPr="0029135F">
        <w:fldChar w:fldCharType="end"/>
      </w:r>
      <w:r w:rsidR="009D43F3" w:rsidRPr="0029135F">
        <w:t>.</w:t>
      </w:r>
      <w:r w:rsidRPr="0029135F">
        <w:t xml:space="preserve"> </w:t>
      </w:r>
      <w:r w:rsidR="009D43F3" w:rsidRPr="0029135F">
        <w:t>Another prototype based on matrix converters was b</w:t>
      </w:r>
      <w:r w:rsidRPr="0029135F">
        <w:t>uilt for a 30kW induction motor</w:t>
      </w:r>
      <w:r w:rsidR="0087178D" w:rsidRPr="0029135F">
        <w:t xml:space="preserve"> </w:t>
      </w:r>
      <w:r w:rsidR="0087178D" w:rsidRPr="0029135F">
        <w:fldChar w:fldCharType="begin" w:fldLock="1"/>
      </w:r>
      <w:r w:rsidR="0087178D" w:rsidRPr="0029135F">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rsidRPr="0029135F">
        <w:fldChar w:fldCharType="separate"/>
      </w:r>
      <w:r w:rsidR="0087178D" w:rsidRPr="0029135F">
        <w:t>[6]</w:t>
      </w:r>
      <w:r w:rsidR="0087178D" w:rsidRPr="0029135F">
        <w:fldChar w:fldCharType="end"/>
      </w:r>
      <w:r w:rsidRPr="0029135F">
        <w:t xml:space="preserve">. The aim of these studies </w:t>
      </w:r>
      <w:r w:rsidR="0029135F" w:rsidRPr="0029135F">
        <w:t>was</w:t>
      </w:r>
      <w:r w:rsidRPr="0029135F">
        <w:t xml:space="preserve"> to eliminate the need for filtering elements.</w:t>
      </w:r>
      <w:r w:rsidR="00055406" w:rsidRPr="0029135F">
        <w:t xml:space="preserve"> In</w:t>
      </w:r>
      <w:r w:rsidR="0087178D" w:rsidRPr="0029135F">
        <w:t xml:space="preserve"> </w:t>
      </w:r>
      <w:r w:rsidR="0087178D" w:rsidRPr="0029135F">
        <w:fldChar w:fldCharType="begin" w:fldLock="1"/>
      </w:r>
      <w:r w:rsidR="0087178D" w:rsidRPr="0029135F">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rsidRPr="0029135F">
        <w:fldChar w:fldCharType="separate"/>
      </w:r>
      <w:r w:rsidR="0087178D" w:rsidRPr="0029135F">
        <w:t>[7]</w:t>
      </w:r>
      <w:r w:rsidR="0087178D" w:rsidRPr="0029135F">
        <w:fldChar w:fldCharType="end"/>
      </w:r>
      <w:r w:rsidR="002F0817" w:rsidRPr="0029135F">
        <w:t>, converter topologies on the rectifier front-end are evaluated for integrated motor drives, keeping the inverter side the same. An IMMD design with soft magnetic composite (SMC) core material for a five-phase machine is d</w:t>
      </w:r>
      <w:r w:rsidR="0087178D" w:rsidRPr="0029135F">
        <w:t xml:space="preserve">eveloped in </w:t>
      </w:r>
      <w:r w:rsidR="0087178D" w:rsidRPr="0029135F">
        <w:fldChar w:fldCharType="begin" w:fldLock="1"/>
      </w:r>
      <w:r w:rsidR="0087178D" w:rsidRPr="0029135F">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rsidRPr="0029135F">
        <w:fldChar w:fldCharType="separate"/>
      </w:r>
      <w:r w:rsidR="0087178D" w:rsidRPr="0029135F">
        <w:t>[8]</w:t>
      </w:r>
      <w:r w:rsidR="0087178D" w:rsidRPr="0029135F">
        <w:fldChar w:fldCharType="end"/>
      </w:r>
      <w:r w:rsidR="002F0817" w:rsidRPr="0029135F">
        <w:t xml:space="preserve">, where each phase leg is composed of independent IGBT based half-bridges. A similar approach is used in </w:t>
      </w:r>
      <w:r w:rsidR="0087178D" w:rsidRPr="0029135F">
        <w:fldChar w:fldCharType="begin" w:fldLock="1"/>
      </w:r>
      <w:r w:rsidR="0087178D"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rsidRPr="0029135F">
        <w:fldChar w:fldCharType="separate"/>
      </w:r>
      <w:r w:rsidR="0087178D" w:rsidRPr="0029135F">
        <w:t>[9]</w:t>
      </w:r>
      <w:r w:rsidR="0087178D" w:rsidRPr="0029135F">
        <w:fldChar w:fldCharType="end"/>
      </w:r>
      <w:r w:rsidR="002F0817" w:rsidRPr="0029135F">
        <w:t xml:space="preserve"> for a six-phase machine, grouping each three-phase with a common neutral point. This was the first IMMD prototype with dedicated controllers on each module to further increase the reliability and fault tolerance. </w:t>
      </w:r>
      <w:r w:rsidR="00947D0E" w:rsidRPr="0029135F">
        <w:t xml:space="preserve">A 50kW, 6-phase integrated fault tolerant permanent magnet motor drive is proposed in </w:t>
      </w:r>
      <w:r w:rsidR="0087178D" w:rsidRPr="0029135F">
        <w:fldChar w:fldCharType="begin" w:fldLock="1"/>
      </w:r>
      <w:r w:rsidR="0087178D" w:rsidRPr="0029135F">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rsidRPr="0029135F">
        <w:fldChar w:fldCharType="separate"/>
      </w:r>
      <w:r w:rsidR="0087178D" w:rsidRPr="0029135F">
        <w:t>[10]</w:t>
      </w:r>
      <w:r w:rsidR="0087178D" w:rsidRPr="0029135F">
        <w:fldChar w:fldCharType="end"/>
      </w:r>
      <w:r w:rsidR="00947D0E" w:rsidRPr="0029135F">
        <w:t xml:space="preserve">, where each phase of the drive is composed of a full-bridge converter, instead of half bridges. </w:t>
      </w:r>
      <w:r w:rsidR="00264012" w:rsidRPr="0029135F">
        <w:t>GaN FETs were firstly introduced into the IMMD designs in 2013 to reduce the DC link capacitor size as well as eliminate the heat sink by operating at high switching frequencies</w:t>
      </w:r>
      <w:r w:rsidR="0087178D" w:rsidRPr="0029135F">
        <w:t xml:space="preserve"> </w:t>
      </w:r>
      <w:r w:rsidR="0087178D" w:rsidRPr="0029135F">
        <w:fldChar w:fldCharType="begin" w:fldLock="1"/>
      </w:r>
      <w:r w:rsidR="0087178D" w:rsidRPr="0029135F">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rsidRPr="0029135F">
        <w:fldChar w:fldCharType="separate"/>
      </w:r>
      <w:r w:rsidR="0087178D" w:rsidRPr="0029135F">
        <w:t>[11]</w:t>
      </w:r>
      <w:r w:rsidR="0087178D" w:rsidRPr="0029135F">
        <w:fldChar w:fldCharType="end"/>
      </w:r>
      <w:r w:rsidR="00264012" w:rsidRPr="0029135F">
        <w:t>. In this work, series connection of inverter modules is proposed to match the low voltage rating of GaNs to higher DC link voltages. Evaluation of the aforementioned conventional inverter topologies</w:t>
      </w:r>
      <w:r w:rsidR="00947D0E" w:rsidRPr="0029135F">
        <w:t xml:space="preserve"> (2L-VSI, 3L-VSI and CHB)</w:t>
      </w:r>
      <w:r w:rsidR="00264012" w:rsidRPr="0029135F">
        <w:t xml:space="preserve"> has been investigated by the authors </w:t>
      </w:r>
      <w:r w:rsidR="00947D0E" w:rsidRPr="0029135F">
        <w:t>of</w:t>
      </w:r>
      <w:r w:rsidR="00264012" w:rsidRPr="0029135F">
        <w:t xml:space="preserve"> </w:t>
      </w:r>
      <w:r w:rsidR="0087178D" w:rsidRPr="0029135F">
        <w:fldChar w:fldCharType="begin" w:fldLock="1"/>
      </w:r>
      <w:r w:rsidR="0087178D" w:rsidRPr="0029135F">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rsidRPr="0029135F">
        <w:fldChar w:fldCharType="separate"/>
      </w:r>
      <w:r w:rsidR="0087178D" w:rsidRPr="0029135F">
        <w:t>[2]</w:t>
      </w:r>
      <w:r w:rsidR="0087178D" w:rsidRPr="0029135F">
        <w:fldChar w:fldCharType="end"/>
      </w:r>
      <w:r w:rsidR="00DC2F01" w:rsidRPr="0029135F">
        <w:t xml:space="preserve"> and</w:t>
      </w:r>
      <w:r w:rsidR="0087178D" w:rsidRPr="0029135F">
        <w:t xml:space="preserve"> </w:t>
      </w:r>
      <w:r w:rsidR="0087178D" w:rsidRPr="0029135F">
        <w:fldChar w:fldCharType="begin" w:fldLock="1"/>
      </w:r>
      <w:r w:rsidR="0087178D"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rsidRPr="0029135F">
        <w:fldChar w:fldCharType="separate"/>
      </w:r>
      <w:r w:rsidR="0087178D" w:rsidRPr="0029135F">
        <w:t>[3]</w:t>
      </w:r>
      <w:r w:rsidR="0087178D" w:rsidRPr="0029135F">
        <w:fldChar w:fldCharType="end"/>
      </w:r>
      <w:r w:rsidR="0087178D" w:rsidRPr="0029135F">
        <w:t xml:space="preserve"> </w:t>
      </w:r>
      <w:r w:rsidR="00947D0E" w:rsidRPr="0029135F">
        <w:t xml:space="preserve">for IMMDs, and compared with their proposed topology having series connected 2L-VSI inverters in terms of number of components, flexibility in </w:t>
      </w:r>
      <w:r w:rsidR="00947D0E" w:rsidRPr="0029135F">
        <w:lastRenderedPageBreak/>
        <w:t>voltage levels, modularity and fault tolerance</w:t>
      </w:r>
      <w:r w:rsidR="0087178D" w:rsidRPr="0029135F">
        <w:t xml:space="preserve"> </w:t>
      </w:r>
      <w:r w:rsidR="0087178D"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rsidRPr="0029135F">
        <w:fldChar w:fldCharType="separate"/>
      </w:r>
      <w:r w:rsidR="00DC2F01" w:rsidRPr="0029135F">
        <w:t>[12]</w:t>
      </w:r>
      <w:r w:rsidR="0087178D" w:rsidRPr="0029135F">
        <w:fldChar w:fldCharType="end"/>
      </w:r>
      <w:r w:rsidR="00947D0E" w:rsidRPr="0029135F">
        <w:t xml:space="preserve">. Gate signal interleaving has been applied to decrease the capacitor siz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00947D0E" w:rsidRPr="0029135F">
        <w:t xml:space="preserve">. </w:t>
      </w:r>
      <w:r w:rsidR="0007613F" w:rsidRPr="0029135F">
        <w:t>Additional medium-voltage inverter topologies are mentioned i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xml:space="preserve"> where separate DC links are used for each inverter. Moreover, the series connected topology is further extended with replacing the 2L-VSI with 3L-VSI either in Neutral Point Clamped (NPC) or Flying Capacitor (FC) configuration</w:t>
      </w:r>
      <w:r w:rsidR="00DC2F01" w:rsidRPr="0029135F">
        <w:t xml:space="preserve"> </w:t>
      </w:r>
      <w:r w:rsidR="00DC2F01" w:rsidRPr="0029135F">
        <w:fldChar w:fldCharType="begin" w:fldLock="1"/>
      </w:r>
      <w:r w:rsidR="00DC2F01" w:rsidRPr="0029135F">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rsidRPr="0029135F">
        <w:fldChar w:fldCharType="separate"/>
      </w:r>
      <w:r w:rsidR="00DC2F01" w:rsidRPr="0029135F">
        <w:t>[3]</w:t>
      </w:r>
      <w:r w:rsidR="00DC2F01" w:rsidRPr="0029135F">
        <w:fldChar w:fldCharType="end"/>
      </w:r>
      <w:r w:rsidR="0007613F" w:rsidRPr="0029135F">
        <w:t>. Similar evaluation parameters are considered in these studies; however, these evaluations are generally conceptual rather than providing numerical comparisons.</w:t>
      </w:r>
    </w:p>
    <w:p w:rsidR="0007613F" w:rsidRPr="0029135F" w:rsidRDefault="0007613F" w:rsidP="002F0817">
      <w:pPr>
        <w:pStyle w:val="text"/>
      </w:pPr>
      <w:r w:rsidRPr="0029135F">
        <w:t>In this paper, a detailed analysis is presented for the evaluation of selected inverter topologies suited for IMMD applications</w:t>
      </w:r>
      <w:r w:rsidR="006029E7" w:rsidRPr="0029135F">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Pr="0029135F" w:rsidRDefault="00521EED" w:rsidP="00AB6D72">
      <w:pPr>
        <w:pStyle w:val="sectionhead1"/>
        <w:numPr>
          <w:ilvl w:val="0"/>
          <w:numId w:val="6"/>
        </w:numPr>
        <w:tabs>
          <w:tab w:val="clear" w:pos="360"/>
          <w:tab w:val="left" w:pos="720"/>
        </w:tabs>
      </w:pPr>
      <w:bookmarkStart w:id="4" w:name="tableCaptions"/>
      <w:bookmarkEnd w:id="4"/>
      <w:r w:rsidRPr="0029135F">
        <w:t>System Descrıptıon</w:t>
      </w:r>
    </w:p>
    <w:p w:rsidR="009E0415" w:rsidRPr="0029135F" w:rsidRDefault="00521EED">
      <w:pPr>
        <w:pStyle w:val="Head2"/>
        <w:tabs>
          <w:tab w:val="left" w:pos="360"/>
        </w:tabs>
        <w:spacing w:before="0" w:line="240" w:lineRule="exact"/>
        <w:ind w:left="360" w:hanging="360"/>
        <w:rPr>
          <w:spacing w:val="0"/>
        </w:rPr>
      </w:pPr>
      <w:r w:rsidRPr="0029135F">
        <w:rPr>
          <w:spacing w:val="0"/>
        </w:rPr>
        <w:t>Integrated Modular Motor Drives</w:t>
      </w:r>
    </w:p>
    <w:p w:rsidR="005D6E90" w:rsidRDefault="00653EB5" w:rsidP="005D6E90">
      <w:pPr>
        <w:pStyle w:val="text"/>
      </w:pPr>
      <w:r w:rsidRPr="0029135F">
        <w:t>There are several ways of integration proposed in the literature</w:t>
      </w:r>
      <w:r w:rsidR="0029135F">
        <w:t xml:space="preserve"> as listed in</w:t>
      </w:r>
      <w:r w:rsidR="00DC2F01" w:rsidRPr="0029135F">
        <w:t xml:space="preserve"> </w:t>
      </w:r>
      <w:r w:rsidR="00DC2F01" w:rsidRPr="0029135F">
        <w:fldChar w:fldCharType="begin" w:fldLock="1"/>
      </w:r>
      <w:r w:rsidR="00DC2F01" w:rsidRPr="0029135F">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rsidRPr="0029135F">
        <w:fldChar w:fldCharType="separate"/>
      </w:r>
      <w:r w:rsidR="00DC2F01" w:rsidRPr="0029135F">
        <w:t>[1]</w:t>
      </w:r>
      <w:r w:rsidR="00DC2F01" w:rsidRPr="0029135F">
        <w:fldChar w:fldCharType="end"/>
      </w:r>
      <w:r w:rsidRPr="0029135F">
        <w:t xml:space="preserve">. The IMMD structure considered in this paper is called stator iron mount integration where each stator pole piece has its own drive module consisting of power electronics, </w:t>
      </w:r>
      <w:r w:rsidR="00293CCE" w:rsidRPr="0029135F">
        <w:t xml:space="preserve">and </w:t>
      </w:r>
      <w:r w:rsidRPr="0029135F">
        <w:t>control</w:t>
      </w:r>
      <w:r w:rsidR="00293CCE" w:rsidRPr="0029135F">
        <w:t xml:space="preserve"> electronics as shown in Fig. 1</w:t>
      </w:r>
      <w:r w:rsidR="00DC2F01" w:rsidRPr="0029135F">
        <w:t xml:space="preserve"> </w:t>
      </w:r>
      <w:r w:rsidR="00DC2F01" w:rsidRPr="0029135F">
        <w:fldChar w:fldCharType="begin" w:fldLock="1"/>
      </w:r>
      <w:r w:rsidR="00DC2F01" w:rsidRPr="0029135F">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fldChar w:fldCharType="separate"/>
      </w:r>
      <w:r w:rsidR="00DC2F01" w:rsidRPr="0029135F">
        <w:t>[9]</w:t>
      </w:r>
      <w:r w:rsidR="00DC2F01" w:rsidRPr="0029135F">
        <w:fldChar w:fldCharType="end"/>
      </w:r>
      <w:r w:rsidR="00293CCE" w:rsidRPr="0029135F">
        <w:t>.</w:t>
      </w:r>
      <w:r w:rsidR="005D6E90" w:rsidRPr="0029135F">
        <w:t xml:space="preserve"> In this study, and IMMD having a nominal output power of 8</w:t>
      </w:r>
      <w:r w:rsidR="00505B10" w:rsidRPr="0029135F">
        <w:t xml:space="preserve"> kW is considered. The block diagram can be seen in Fig. 2. </w:t>
      </w:r>
      <w:r w:rsidR="005D6E90" w:rsidRPr="0029135F">
        <w:t xml:space="preserve">Depending on the number </w:t>
      </w:r>
      <w:r w:rsidR="00505B10" w:rsidRPr="0029135F">
        <w:t xml:space="preserve">of </w:t>
      </w:r>
      <w:r w:rsidR="005D6E90" w:rsidRPr="0029135F">
        <w:t>machine poles, the topology and configuration of modular pole-drive modules can be arranged. The rated values of the system are shown in Table 1.</w:t>
      </w:r>
      <w:r w:rsidR="00505B10" w:rsidRPr="0029135F">
        <w:t xml:space="preserve"> </w:t>
      </w:r>
    </w:p>
    <w:p w:rsidR="00293CCE" w:rsidRPr="0029135F" w:rsidRDefault="005D6E90" w:rsidP="00973834">
      <w:pPr>
        <w:pStyle w:val="text"/>
        <w:spacing w:line="240" w:lineRule="auto"/>
        <w:jc w:val="center"/>
      </w:pPr>
      <w:r w:rsidRPr="0029135F">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316712" w:rsidRDefault="00973834" w:rsidP="005D6E90">
      <w:pPr>
        <w:pStyle w:val="text"/>
        <w:ind w:firstLine="0"/>
        <w:rPr>
          <w:sz w:val="16"/>
          <w:szCs w:val="16"/>
        </w:rPr>
      </w:pPr>
      <w:r w:rsidRPr="0029135F">
        <w:rPr>
          <w:sz w:val="16"/>
          <w:szCs w:val="16"/>
        </w:rPr>
        <w:t>F</w:t>
      </w:r>
      <w:r w:rsidR="00293CCE" w:rsidRPr="0029135F">
        <w:rPr>
          <w:sz w:val="16"/>
          <w:szCs w:val="16"/>
        </w:rPr>
        <w:t>ig. 1. An IMMD illustration with stator iron mount integration</w:t>
      </w:r>
      <w:r w:rsidR="00DC2F01" w:rsidRPr="0029135F">
        <w:rPr>
          <w:sz w:val="16"/>
          <w:szCs w:val="16"/>
        </w:rPr>
        <w:t xml:space="preserve"> </w:t>
      </w:r>
      <w:r w:rsidR="00DC2F01" w:rsidRPr="0029135F">
        <w:rPr>
          <w:sz w:val="16"/>
          <w:szCs w:val="16"/>
        </w:rPr>
        <w:fldChar w:fldCharType="begin" w:fldLock="1"/>
      </w:r>
      <w:r w:rsidR="00DC2F01" w:rsidRPr="0029135F">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sidRPr="0029135F">
        <w:rPr>
          <w:sz w:val="16"/>
          <w:szCs w:val="16"/>
        </w:rPr>
        <w:fldChar w:fldCharType="separate"/>
      </w:r>
      <w:r w:rsidR="00DC2F01" w:rsidRPr="0029135F">
        <w:rPr>
          <w:sz w:val="16"/>
          <w:szCs w:val="16"/>
        </w:rPr>
        <w:t>[9]</w:t>
      </w:r>
      <w:r w:rsidR="00DC2F01" w:rsidRPr="0029135F">
        <w:rPr>
          <w:sz w:val="16"/>
          <w:szCs w:val="16"/>
        </w:rPr>
        <w:fldChar w:fldCharType="end"/>
      </w:r>
    </w:p>
    <w:p w:rsidR="005D6E90" w:rsidRPr="0029135F" w:rsidRDefault="005D6E90" w:rsidP="005D6E90">
      <w:pPr>
        <w:spacing w:before="120" w:line="216" w:lineRule="auto"/>
        <w:jc w:val="center"/>
        <w:rPr>
          <w:sz w:val="16"/>
        </w:rPr>
      </w:pPr>
      <w:r w:rsidRPr="0029135F">
        <w:rPr>
          <w:sz w:val="16"/>
        </w:rPr>
        <w:t>TABLE I</w:t>
      </w:r>
    </w:p>
    <w:p w:rsidR="005D6E90" w:rsidRPr="0029135F" w:rsidRDefault="005D6E90" w:rsidP="005D6E90">
      <w:pPr>
        <w:spacing w:after="60"/>
        <w:jc w:val="center"/>
        <w:rPr>
          <w:smallCaps/>
          <w:sz w:val="16"/>
        </w:rPr>
      </w:pPr>
      <w:r w:rsidRPr="0029135F">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29135F" w:rsidTr="005D6E90">
        <w:trPr>
          <w:jc w:val="center"/>
        </w:trPr>
        <w:tc>
          <w:tcPr>
            <w:tcW w:w="3510"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Parameter</w:t>
            </w:r>
          </w:p>
        </w:tc>
        <w:tc>
          <w:tcPr>
            <w:tcW w:w="1405" w:type="dxa"/>
            <w:tcBorders>
              <w:top w:val="single" w:sz="4" w:space="0" w:color="auto"/>
              <w:bottom w:val="single" w:sz="4" w:space="0" w:color="auto"/>
            </w:tcBorders>
          </w:tcPr>
          <w:p w:rsidR="005D6E90" w:rsidRPr="0029135F" w:rsidRDefault="005D6E90" w:rsidP="0087178D">
            <w:pPr>
              <w:pStyle w:val="List"/>
              <w:rPr>
                <w:b w:val="0"/>
                <w:sz w:val="16"/>
                <w:szCs w:val="16"/>
              </w:rPr>
            </w:pPr>
            <w:r w:rsidRPr="0029135F">
              <w:rPr>
                <w:b w:val="0"/>
                <w:sz w:val="16"/>
                <w:szCs w:val="16"/>
              </w:rPr>
              <w:t>Value</w:t>
            </w:r>
          </w:p>
        </w:tc>
      </w:tr>
      <w:tr w:rsidR="005D6E90" w:rsidRPr="0029135F" w:rsidTr="005D6E90">
        <w:trPr>
          <w:jc w:val="center"/>
        </w:trPr>
        <w:tc>
          <w:tcPr>
            <w:tcW w:w="3510"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5D6E90" w:rsidRPr="0029135F" w:rsidRDefault="005D6E90" w:rsidP="0087178D">
            <w:pPr>
              <w:pStyle w:val="List"/>
              <w:rPr>
                <w:b w:val="0"/>
                <w:sz w:val="16"/>
                <w:szCs w:val="16"/>
              </w:rPr>
            </w:pPr>
            <w:r w:rsidRPr="0029135F">
              <w:rPr>
                <w:b w:val="0"/>
                <w:sz w:val="16"/>
                <w:szCs w:val="16"/>
              </w:rPr>
              <w:t>8 kW</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5D6E90" w:rsidRPr="0029135F" w:rsidRDefault="005D6E90" w:rsidP="005D6E90">
            <w:pPr>
              <w:pStyle w:val="List"/>
              <w:rPr>
                <w:b w:val="0"/>
                <w:sz w:val="16"/>
                <w:szCs w:val="16"/>
              </w:rPr>
            </w:pPr>
            <w:r w:rsidRPr="0029135F">
              <w:rPr>
                <w:b w:val="0"/>
                <w:sz w:val="16"/>
                <w:szCs w:val="16"/>
              </w:rPr>
              <w:t>540 V</w:t>
            </w:r>
          </w:p>
        </w:tc>
      </w:tr>
      <w:tr w:rsidR="005D6E90" w:rsidRPr="0029135F" w:rsidTr="005D6E90">
        <w:trPr>
          <w:jc w:val="center"/>
        </w:trPr>
        <w:tc>
          <w:tcPr>
            <w:tcW w:w="3510" w:type="dxa"/>
          </w:tcPr>
          <w:p w:rsidR="005D6E90" w:rsidRPr="0029135F" w:rsidRDefault="005D6E90" w:rsidP="005D6E90">
            <w:pPr>
              <w:pStyle w:val="List"/>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5D6E90" w:rsidRPr="0029135F" w:rsidRDefault="005D6E90" w:rsidP="0087178D">
            <w:pPr>
              <w:pStyle w:val="List"/>
              <w:rPr>
                <w:b w:val="0"/>
                <w:sz w:val="16"/>
                <w:szCs w:val="16"/>
              </w:rPr>
            </w:pPr>
            <w:r w:rsidRPr="0029135F">
              <w:rPr>
                <w:b w:val="0"/>
                <w:sz w:val="16"/>
                <w:szCs w:val="16"/>
              </w:rPr>
              <w:t>3</w:t>
            </w:r>
          </w:p>
        </w:tc>
      </w:tr>
      <w:tr w:rsidR="005D6E90" w:rsidRPr="0029135F" w:rsidTr="00973834">
        <w:trPr>
          <w:jc w:val="center"/>
        </w:trPr>
        <w:tc>
          <w:tcPr>
            <w:tcW w:w="3510" w:type="dxa"/>
          </w:tcPr>
          <w:p w:rsidR="005D6E90" w:rsidRPr="0029135F" w:rsidRDefault="005D6E90" w:rsidP="0087178D">
            <w:pPr>
              <w:pStyle w:val="List"/>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5D6E90" w:rsidRPr="0029135F" w:rsidRDefault="005D6E90" w:rsidP="0087178D">
            <w:pPr>
              <w:pStyle w:val="List"/>
              <w:rPr>
                <w:b w:val="0"/>
                <w:sz w:val="16"/>
                <w:szCs w:val="16"/>
              </w:rPr>
            </w:pPr>
            <w:r w:rsidRPr="0029135F">
              <w:rPr>
                <w:b w:val="0"/>
                <w:sz w:val="16"/>
                <w:szCs w:val="16"/>
              </w:rPr>
              <w:t>0.9</w:t>
            </w:r>
          </w:p>
        </w:tc>
      </w:tr>
      <w:tr w:rsidR="00973834" w:rsidRPr="0029135F" w:rsidTr="00316712">
        <w:trPr>
          <w:jc w:val="center"/>
        </w:trPr>
        <w:tc>
          <w:tcPr>
            <w:tcW w:w="3510" w:type="dxa"/>
          </w:tcPr>
          <w:p w:rsidR="00973834" w:rsidRPr="0029135F" w:rsidRDefault="00973834" w:rsidP="0087178D">
            <w:pPr>
              <w:pStyle w:val="List"/>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973834" w:rsidRPr="0029135F" w:rsidRDefault="00973834" w:rsidP="0087178D">
            <w:pPr>
              <w:pStyle w:val="List"/>
              <w:rPr>
                <w:b w:val="0"/>
                <w:sz w:val="16"/>
                <w:szCs w:val="16"/>
              </w:rPr>
            </w:pPr>
            <w:r w:rsidRPr="0029135F">
              <w:rPr>
                <w:b w:val="0"/>
                <w:sz w:val="16"/>
                <w:szCs w:val="16"/>
              </w:rPr>
              <w:t>50 Hz</w:t>
            </w:r>
          </w:p>
        </w:tc>
      </w:tr>
      <w:tr w:rsidR="00316712" w:rsidRPr="0029135F" w:rsidTr="005D6E90">
        <w:trPr>
          <w:jc w:val="center"/>
        </w:trPr>
        <w:tc>
          <w:tcPr>
            <w:tcW w:w="3510" w:type="dxa"/>
            <w:tcBorders>
              <w:bottom w:val="single" w:sz="4" w:space="0" w:color="auto"/>
            </w:tcBorders>
          </w:tcPr>
          <w:p w:rsidR="00316712" w:rsidRPr="0029135F" w:rsidRDefault="00316712" w:rsidP="0087178D">
            <w:pPr>
              <w:pStyle w:val="List"/>
              <w:rPr>
                <w:b w:val="0"/>
                <w:sz w:val="16"/>
                <w:szCs w:val="16"/>
              </w:rPr>
            </w:pPr>
            <w:r>
              <w:rPr>
                <w:b w:val="0"/>
                <w:sz w:val="16"/>
                <w:szCs w:val="16"/>
              </w:rPr>
              <w:t xml:space="preserve">Modulation index, </w:t>
            </w:r>
            <w:r w:rsidRPr="00316712">
              <w:rPr>
                <w:b w:val="0"/>
                <w:i/>
                <w:sz w:val="16"/>
                <w:szCs w:val="16"/>
              </w:rPr>
              <w:t>m</w:t>
            </w:r>
            <w:r w:rsidRPr="00316712">
              <w:rPr>
                <w:b w:val="0"/>
                <w:i/>
                <w:sz w:val="16"/>
                <w:szCs w:val="16"/>
                <w:vertAlign w:val="subscript"/>
              </w:rPr>
              <w:t>a</w:t>
            </w:r>
          </w:p>
        </w:tc>
        <w:tc>
          <w:tcPr>
            <w:tcW w:w="1405" w:type="dxa"/>
            <w:tcBorders>
              <w:bottom w:val="single" w:sz="4" w:space="0" w:color="auto"/>
            </w:tcBorders>
          </w:tcPr>
          <w:p w:rsidR="00316712" w:rsidRPr="0029135F" w:rsidRDefault="00316712" w:rsidP="0087178D">
            <w:pPr>
              <w:pStyle w:val="List"/>
              <w:rPr>
                <w:b w:val="0"/>
                <w:sz w:val="16"/>
                <w:szCs w:val="16"/>
              </w:rPr>
            </w:pPr>
            <w:r>
              <w:rPr>
                <w:b w:val="0"/>
                <w:sz w:val="16"/>
                <w:szCs w:val="16"/>
              </w:rPr>
              <w:t>0.9</w:t>
            </w:r>
          </w:p>
        </w:tc>
      </w:tr>
    </w:tbl>
    <w:p w:rsidR="00521EED" w:rsidRPr="0029135F" w:rsidRDefault="00521EED" w:rsidP="00521EED">
      <w:pPr>
        <w:pStyle w:val="Head2"/>
        <w:tabs>
          <w:tab w:val="left" w:pos="360"/>
        </w:tabs>
        <w:spacing w:before="0" w:line="240" w:lineRule="exact"/>
        <w:ind w:left="360" w:hanging="360"/>
        <w:rPr>
          <w:spacing w:val="0"/>
        </w:rPr>
      </w:pPr>
      <w:r w:rsidRPr="0029135F">
        <w:rPr>
          <w:spacing w:val="0"/>
        </w:rPr>
        <w:lastRenderedPageBreak/>
        <w:t>Classification of Topologies</w:t>
      </w:r>
    </w:p>
    <w:p w:rsidR="00635154" w:rsidRPr="0029135F" w:rsidRDefault="00CD3AAC" w:rsidP="00CD3AAC">
      <w:pPr>
        <w:pStyle w:val="text"/>
      </w:pPr>
      <w:r w:rsidRPr="0029135F">
        <w:t>Five different IMMD topologies are considered and evaluated which are shown in Fig.</w:t>
      </w:r>
      <w:r w:rsidR="00505B10" w:rsidRPr="0029135F">
        <w:t xml:space="preserve"> 3</w:t>
      </w:r>
      <w:r w:rsidRPr="0029135F">
        <w:t>. 2L-2S-VSI is the same as the one proposed in</w:t>
      </w:r>
      <w:r w:rsidR="00DC2F01" w:rsidRPr="0029135F">
        <w:t xml:space="preserve"> </w:t>
      </w:r>
      <w:r w:rsidR="00DC2F01" w:rsidRPr="0029135F">
        <w:fldChar w:fldCharType="begin" w:fldLock="1"/>
      </w:r>
      <w:r w:rsidR="005C30D6" w:rsidRPr="0029135F">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rsidRPr="0029135F">
        <w:fldChar w:fldCharType="separate"/>
      </w:r>
      <w:r w:rsidR="00DC2F01" w:rsidRPr="0029135F">
        <w:t>[12]</w:t>
      </w:r>
      <w:r w:rsidR="00DC2F01" w:rsidRPr="0029135F">
        <w:fldChar w:fldCharType="end"/>
      </w:r>
      <w:r w:rsidRPr="0029135F">
        <w:t>. 2L-2S2P-VSI and 3L-2P-VSI are topologies derived from the series connected one.</w:t>
      </w:r>
      <w:r w:rsidR="00635154" w:rsidRPr="0029135F">
        <w:t xml:space="preserve"> These are newly developed topologies where both series and parallel connection are applied simultaneously.</w:t>
      </w:r>
      <w:r w:rsidR="009C7316" w:rsidRPr="0029135F">
        <w:t xml:space="preserve"> The 3-level topologies are in diode clamped (neutral point clamped) multilevel configuration. </w:t>
      </w:r>
    </w:p>
    <w:p w:rsidR="00CD3AAC" w:rsidRPr="0029135F" w:rsidRDefault="00CD3AAC" w:rsidP="00CD3AAC">
      <w:pPr>
        <w:pStyle w:val="text"/>
      </w:pPr>
      <w:r w:rsidRPr="0029135F">
        <w:t xml:space="preserve">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w:t>
      </w:r>
      <w:r w:rsidR="00316712">
        <w:t>Consequently, interleaving has no net effect on voltage ripple for series connection.</w:t>
      </w:r>
    </w:p>
    <w:p w:rsidR="00521EED" w:rsidRPr="0029135F" w:rsidRDefault="00521EED" w:rsidP="00521EED">
      <w:pPr>
        <w:pStyle w:val="Head2"/>
        <w:tabs>
          <w:tab w:val="left" w:pos="360"/>
        </w:tabs>
        <w:spacing w:before="0" w:line="240" w:lineRule="exact"/>
        <w:ind w:left="360" w:hanging="360"/>
        <w:rPr>
          <w:spacing w:val="0"/>
        </w:rPr>
      </w:pPr>
      <w:r w:rsidRPr="0029135F">
        <w:rPr>
          <w:spacing w:val="0"/>
        </w:rPr>
        <w:t>Power Semiconductor Devices</w:t>
      </w:r>
    </w:p>
    <w:p w:rsidR="00521EED" w:rsidRPr="0029135F" w:rsidRDefault="0029135F" w:rsidP="00521EED">
      <w:pPr>
        <w:pStyle w:val="text"/>
      </w:pPr>
      <w:r>
        <w:t>In this study, a</w:t>
      </w:r>
      <w:r w:rsidR="00635154" w:rsidRPr="0029135F">
        <w:t xml:space="preserve"> conventional </w:t>
      </w:r>
      <w:r>
        <w:t xml:space="preserve">motor </w:t>
      </w:r>
      <w:r w:rsidR="00635154" w:rsidRPr="0029135F">
        <w:t>drive topology (2L-VSI) is considered having IGBTs and anti-parallel diodes as power semiconductor devices</w:t>
      </w:r>
      <w:r>
        <w:t xml:space="preserve">. By doing so, it is possible to </w:t>
      </w:r>
      <w:r w:rsidR="00635154" w:rsidRPr="0029135F">
        <w:t xml:space="preserve">compare the power density and efficiency of IMMDs with a conventional motor drive. For the other topologies, a </w:t>
      </w:r>
      <w:r>
        <w:t>type</w:t>
      </w:r>
      <w:r w:rsidR="00635154" w:rsidRPr="0029135F">
        <w:t xml:space="preserve"> of series connection is used purposefully, either directly connecting 2-level modules in series, or using 3-level inverters, to make the drive having an input of 540 VDC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rsidRPr="0029135F">
        <w:t xml:space="preserve">for </w:t>
      </w:r>
      <w:r w:rsidR="00635154" w:rsidRPr="0029135F">
        <w:t>the clamping</w:t>
      </w:r>
      <w:r w:rsidR="009C7316" w:rsidRPr="0029135F">
        <w:t xml:space="preserve"> diode of </w:t>
      </w:r>
      <w:r w:rsidR="00D3304A" w:rsidRPr="0029135F">
        <w:t>the 3-level topologies. All the selected devices and their basic parameters are shown in Table 2</w:t>
      </w:r>
      <w:r w:rsidR="00DC2F01" w:rsidRPr="0029135F">
        <w:t xml:space="preserve"> </w:t>
      </w:r>
      <w:r w:rsidR="00DC2F01" w:rsidRPr="0029135F">
        <w:fldChar w:fldCharType="begin" w:fldLock="1"/>
      </w:r>
      <w:r w:rsidR="005C30D6" w:rsidRPr="0029135F">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rsidRPr="0029135F">
        <w:fldChar w:fldCharType="separate"/>
      </w:r>
      <w:r w:rsidR="00DC2F01" w:rsidRPr="0029135F">
        <w:t>[13]</w:t>
      </w:r>
      <w:r w:rsidR="00DC2F01"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rsidRPr="0029135F">
        <w:fldChar w:fldCharType="separate"/>
      </w:r>
      <w:r w:rsidR="005C30D6" w:rsidRPr="0029135F">
        <w:t>[14]</w:t>
      </w:r>
      <w:r w:rsidR="005C30D6" w:rsidRPr="0029135F">
        <w:fldChar w:fldCharType="end"/>
      </w:r>
      <w:r w:rsidR="005C30D6" w:rsidRPr="0029135F">
        <w:t xml:space="preserve">, </w:t>
      </w:r>
      <w:r w:rsidR="005C30D6" w:rsidRPr="0029135F">
        <w:fldChar w:fldCharType="begin" w:fldLock="1"/>
      </w:r>
      <w:r w:rsidR="005C30D6" w:rsidRPr="0029135F">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rsidRPr="0029135F">
        <w:fldChar w:fldCharType="separate"/>
      </w:r>
      <w:r w:rsidR="005C30D6" w:rsidRPr="0029135F">
        <w:t>[15]</w:t>
      </w:r>
      <w:r w:rsidR="005C30D6" w:rsidRPr="0029135F">
        <w:fldChar w:fldCharType="end"/>
      </w:r>
      <w:r w:rsidR="00D3304A" w:rsidRPr="0029135F">
        <w:t>.</w:t>
      </w:r>
    </w:p>
    <w:p w:rsidR="00505B10" w:rsidRPr="0029135F" w:rsidRDefault="009D100E" w:rsidP="00521EED">
      <w:pPr>
        <w:pStyle w:val="text"/>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6.4pt;width:210.3pt;height:76.55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3003900" r:id="rId10"/>
        </w:object>
      </w: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21EED">
      <w:pPr>
        <w:pStyle w:val="text"/>
      </w:pPr>
    </w:p>
    <w:p w:rsidR="00505B10" w:rsidRPr="0029135F" w:rsidRDefault="00505B10" w:rsidP="00505B10">
      <w:pPr>
        <w:pStyle w:val="text"/>
        <w:ind w:firstLine="0"/>
        <w:rPr>
          <w:sz w:val="16"/>
          <w:szCs w:val="16"/>
        </w:rPr>
      </w:pPr>
    </w:p>
    <w:p w:rsidR="00316712" w:rsidRDefault="00316712" w:rsidP="00505B10">
      <w:pPr>
        <w:pStyle w:val="text"/>
        <w:ind w:firstLine="0"/>
        <w:rPr>
          <w:sz w:val="16"/>
          <w:szCs w:val="16"/>
        </w:rPr>
      </w:pPr>
    </w:p>
    <w:p w:rsidR="00505B10" w:rsidRPr="0029135F" w:rsidRDefault="00505B10" w:rsidP="00505B10">
      <w:pPr>
        <w:pStyle w:val="text"/>
        <w:ind w:firstLine="0"/>
        <w:rPr>
          <w:sz w:val="16"/>
          <w:szCs w:val="16"/>
        </w:rPr>
      </w:pPr>
      <w:r w:rsidRPr="0029135F">
        <w:rPr>
          <w:sz w:val="16"/>
          <w:szCs w:val="16"/>
        </w:rPr>
        <w:t>Fig. 2. Block diagram of the IMMD</w:t>
      </w:r>
    </w:p>
    <w:p w:rsidR="00517A47" w:rsidRPr="0029135F" w:rsidRDefault="00517A47" w:rsidP="00517A47">
      <w:pPr>
        <w:spacing w:before="120" w:line="216" w:lineRule="auto"/>
        <w:jc w:val="center"/>
        <w:rPr>
          <w:sz w:val="16"/>
        </w:rPr>
      </w:pPr>
      <w:r w:rsidRPr="0029135F">
        <w:rPr>
          <w:sz w:val="16"/>
        </w:rPr>
        <w:t>TABLE II</w:t>
      </w:r>
    </w:p>
    <w:p w:rsidR="00517A47" w:rsidRPr="0029135F" w:rsidRDefault="00517A47" w:rsidP="005C30D6">
      <w:pPr>
        <w:pStyle w:val="text"/>
        <w:spacing w:after="120"/>
        <w:jc w:val="center"/>
        <w:rPr>
          <w:smallCaps/>
          <w:sz w:val="16"/>
        </w:rPr>
      </w:pPr>
      <w:r w:rsidRPr="0029135F">
        <w:rPr>
          <w:smallCaps/>
          <w:sz w:val="16"/>
        </w:rPr>
        <w:t>Selected Devıces and theır parameters</w:t>
      </w:r>
      <w:r w:rsidR="00DC2F01"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sidRPr="0029135F">
        <w:rPr>
          <w:smallCaps/>
          <w:sz w:val="16"/>
        </w:rPr>
        <w:fldChar w:fldCharType="separate"/>
      </w:r>
      <w:r w:rsidR="003F383E" w:rsidRPr="0029135F">
        <w:rPr>
          <w:sz w:val="16"/>
        </w:rPr>
        <w:t>[13]</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sidRPr="0029135F">
        <w:rPr>
          <w:smallCaps/>
          <w:sz w:val="16"/>
        </w:rPr>
        <w:fldChar w:fldCharType="separate"/>
      </w:r>
      <w:r w:rsidR="003F383E" w:rsidRPr="0029135F">
        <w:rPr>
          <w:sz w:val="16"/>
        </w:rPr>
        <w:t>[14]</w:t>
      </w:r>
      <w:r w:rsidR="003F383E" w:rsidRPr="0029135F">
        <w:rPr>
          <w:smallCaps/>
          <w:sz w:val="16"/>
        </w:rPr>
        <w:fldChar w:fldCharType="end"/>
      </w:r>
      <w:r w:rsidR="003F383E" w:rsidRPr="0029135F">
        <w:rPr>
          <w:smallCaps/>
          <w:sz w:val="16"/>
        </w:rPr>
        <w:t xml:space="preserve">, </w:t>
      </w:r>
      <w:r w:rsidR="003F383E" w:rsidRPr="0029135F">
        <w:rPr>
          <w:smallCaps/>
          <w:sz w:val="16"/>
        </w:rPr>
        <w:fldChar w:fldCharType="begin" w:fldLock="1"/>
      </w:r>
      <w:r w:rsidR="003F383E" w:rsidRPr="0029135F">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sidRPr="0029135F">
        <w:rPr>
          <w:smallCaps/>
          <w:sz w:val="16"/>
        </w:rPr>
        <w:fldChar w:fldCharType="separate"/>
      </w:r>
      <w:r w:rsidR="003F383E" w:rsidRPr="0029135F">
        <w:rPr>
          <w:sz w:val="16"/>
        </w:rPr>
        <w:t>[15]</w:t>
      </w:r>
      <w:r w:rsidR="003F383E"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29135F" w:rsidTr="0087178D">
        <w:trPr>
          <w:jc w:val="center"/>
        </w:trPr>
        <w:tc>
          <w:tcPr>
            <w:tcW w:w="89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9576A6" w:rsidRPr="0029135F" w:rsidRDefault="009576A6" w:rsidP="0087178D">
            <w:pPr>
              <w:pStyle w:val="BodyTextKeep"/>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29135F" w:rsidRDefault="009576A6" w:rsidP="0087178D">
            <w:pPr>
              <w:pStyle w:val="BodyTextKeep"/>
              <w:ind w:right="0"/>
              <w:jc w:val="center"/>
              <w:rPr>
                <w:b/>
                <w:sz w:val="16"/>
                <w:szCs w:val="16"/>
                <w:lang w:val="en-US"/>
              </w:rPr>
            </w:pPr>
            <w:r w:rsidRPr="0029135F">
              <w:rPr>
                <w:b/>
                <w:sz w:val="16"/>
                <w:szCs w:val="16"/>
                <w:lang w:val="en-US"/>
              </w:rPr>
              <w:t>C5D50065D</w:t>
            </w:r>
          </w:p>
        </w:tc>
      </w:tr>
      <w:tr w:rsidR="009576A6" w:rsidRPr="0029135F" w:rsidTr="0087178D">
        <w:trPr>
          <w:jc w:val="center"/>
        </w:trPr>
        <w:tc>
          <w:tcPr>
            <w:tcW w:w="89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990" w:type="dxa"/>
            <w:tcBorders>
              <w:top w:val="single" w:sz="4" w:space="0" w:color="auto"/>
            </w:tcBorders>
          </w:tcPr>
          <w:p w:rsidR="009576A6" w:rsidRPr="0029135F" w:rsidRDefault="009576A6" w:rsidP="0087178D">
            <w:pPr>
              <w:pStyle w:val="BodyTextKeep"/>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9576A6" w:rsidRPr="0029135F" w:rsidRDefault="009576A6" w:rsidP="003F383E">
            <w:pPr>
              <w:pStyle w:val="BodyTextKeep"/>
              <w:ind w:right="0"/>
              <w:jc w:val="center"/>
              <w:rPr>
                <w:sz w:val="16"/>
                <w:szCs w:val="16"/>
                <w:lang w:val="en-US"/>
              </w:rPr>
            </w:pPr>
            <w:r w:rsidRPr="0029135F">
              <w:rPr>
                <w:sz w:val="16"/>
                <w:szCs w:val="16"/>
                <w:lang w:val="en-US"/>
              </w:rPr>
              <w:t xml:space="preserve">SiC </w:t>
            </w:r>
            <w:r w:rsidR="003F383E" w:rsidRPr="0029135F">
              <w:rPr>
                <w:sz w:val="16"/>
                <w:szCs w:val="16"/>
                <w:lang w:val="en-US"/>
              </w:rPr>
              <w:t>Diode</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oltage</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120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650 V</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Curren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30 A</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60 A</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50 A</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V</w:t>
            </w:r>
            <w:r w:rsidRPr="0029135F">
              <w:rPr>
                <w:sz w:val="16"/>
                <w:szCs w:val="16"/>
                <w:vertAlign w:val="subscript"/>
                <w:lang w:val="en-US"/>
              </w:rPr>
              <w:t>ce,sat</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2,15 V</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R</w:t>
            </w:r>
            <w:r w:rsidRPr="0029135F">
              <w:rPr>
                <w:sz w:val="16"/>
                <w:szCs w:val="16"/>
                <w:vertAlign w:val="subscript"/>
                <w:lang w:val="en-US"/>
              </w:rPr>
              <w:t>ds,on</w:t>
            </w:r>
          </w:p>
        </w:tc>
        <w:tc>
          <w:tcPr>
            <w:tcW w:w="1175"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50 mΩ</w:t>
            </w:r>
          </w:p>
        </w:tc>
        <w:tc>
          <w:tcPr>
            <w:tcW w:w="990" w:type="dxa"/>
          </w:tcPr>
          <w:p w:rsidR="009576A6" w:rsidRPr="0029135F" w:rsidRDefault="009576A6" w:rsidP="0087178D">
            <w:pPr>
              <w:pStyle w:val="BodyTextKeep"/>
              <w:ind w:right="0"/>
              <w:jc w:val="center"/>
              <w:rPr>
                <w:sz w:val="16"/>
                <w:szCs w:val="16"/>
                <w:lang w:val="en-US"/>
              </w:rPr>
            </w:pPr>
            <w:r w:rsidRPr="0029135F">
              <w:rPr>
                <w:sz w:val="16"/>
                <w:szCs w:val="16"/>
                <w:lang w:val="en-US"/>
              </w:rPr>
              <w:t>25 mΩ</w:t>
            </w:r>
          </w:p>
        </w:tc>
        <w:tc>
          <w:tcPr>
            <w:tcW w:w="1080" w:type="dxa"/>
            <w:shd w:val="clear" w:color="auto" w:fill="auto"/>
          </w:tcPr>
          <w:p w:rsidR="009576A6" w:rsidRPr="0029135F" w:rsidRDefault="009576A6" w:rsidP="0087178D">
            <w:pPr>
              <w:pStyle w:val="BodyTextKeep"/>
              <w:ind w:right="0"/>
              <w:jc w:val="center"/>
              <w:rPr>
                <w:sz w:val="16"/>
                <w:szCs w:val="16"/>
                <w:lang w:val="en-US"/>
              </w:rPr>
            </w:pPr>
            <w:r w:rsidRPr="0029135F">
              <w:rPr>
                <w:sz w:val="16"/>
                <w:szCs w:val="16"/>
                <w:lang w:val="en-US"/>
              </w:rPr>
              <w:t>-</w:t>
            </w:r>
          </w:p>
        </w:tc>
      </w:tr>
      <w:tr w:rsidR="009576A6" w:rsidRPr="0029135F" w:rsidTr="0087178D">
        <w:trPr>
          <w:jc w:val="center"/>
        </w:trPr>
        <w:tc>
          <w:tcPr>
            <w:tcW w:w="89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V</w:t>
            </w:r>
            <w:r w:rsidRPr="0029135F">
              <w:rPr>
                <w:sz w:val="14"/>
                <w:szCs w:val="14"/>
                <w:vertAlign w:val="subscript"/>
                <w:lang w:val="en-US"/>
              </w:rPr>
              <w:t>f</w:t>
            </w:r>
            <w:r w:rsidRPr="0029135F">
              <w:rPr>
                <w:sz w:val="14"/>
                <w:szCs w:val="14"/>
                <w:lang w:val="en-US"/>
              </w:rPr>
              <w:t xml:space="preserve"> (diode)</w:t>
            </w:r>
          </w:p>
        </w:tc>
        <w:tc>
          <w:tcPr>
            <w:tcW w:w="1175"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990" w:type="dxa"/>
            <w:tcBorders>
              <w:bottom w:val="single" w:sz="4" w:space="0" w:color="auto"/>
            </w:tcBorders>
          </w:tcPr>
          <w:p w:rsidR="009576A6" w:rsidRPr="0029135F" w:rsidRDefault="009576A6" w:rsidP="0087178D">
            <w:pPr>
              <w:pStyle w:val="BodyTextKeep"/>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9576A6" w:rsidRPr="0029135F" w:rsidRDefault="009576A6" w:rsidP="0087178D">
            <w:pPr>
              <w:pStyle w:val="BodyTextKeep"/>
              <w:ind w:right="0"/>
              <w:jc w:val="center"/>
              <w:rPr>
                <w:sz w:val="14"/>
                <w:szCs w:val="14"/>
                <w:lang w:val="en-US"/>
              </w:rPr>
            </w:pPr>
            <w:r w:rsidRPr="0029135F">
              <w:rPr>
                <w:sz w:val="14"/>
                <w:szCs w:val="14"/>
                <w:lang w:val="en-US"/>
              </w:rPr>
              <w:t>2.0 V</w:t>
            </w:r>
          </w:p>
        </w:tc>
      </w:tr>
    </w:tbl>
    <w:p w:rsidR="00505B10" w:rsidRPr="0029135F" w:rsidRDefault="00505B10">
      <w:pPr>
        <w:suppressAutoHyphens w:val="0"/>
        <w:rPr>
          <w:smallCaps/>
        </w:rPr>
      </w:pPr>
      <w:r w:rsidRPr="0029135F">
        <w:br w:type="page"/>
      </w:r>
    </w:p>
    <w:p w:rsidR="00E063E7" w:rsidRPr="0029135F" w:rsidRDefault="00E063E7" w:rsidP="00505B10">
      <w:pPr>
        <w:pStyle w:val="sectionhead1"/>
        <w:tabs>
          <w:tab w:val="clear" w:pos="360"/>
          <w:tab w:val="clear" w:pos="720"/>
        </w:tabs>
        <w:jc w:val="left"/>
      </w:pPr>
      <w:r>
        <w:object w:dxaOrig="11551" w:dyaOrig="14401">
          <v:shape id="_x0000_i1026" type="#_x0000_t75" style="width:248.45pt;height:309.75pt" o:ole="">
            <v:imagedata r:id="rId11" o:title=""/>
          </v:shape>
          <o:OLEObject Type="Embed" ProgID="Visio.Drawing.15" ShapeID="_x0000_i1026" DrawAspect="Content" ObjectID="_1583003897" r:id="rId12"/>
        </w:object>
      </w:r>
    </w:p>
    <w:p w:rsidR="00505B10" w:rsidRDefault="00505B10" w:rsidP="00505B10">
      <w:pPr>
        <w:pStyle w:val="text"/>
        <w:ind w:firstLine="0"/>
        <w:rPr>
          <w:sz w:val="16"/>
          <w:szCs w:val="16"/>
        </w:rPr>
      </w:pPr>
      <w:r w:rsidRPr="0029135F">
        <w:rPr>
          <w:sz w:val="16"/>
          <w:szCs w:val="16"/>
        </w:rPr>
        <w:t>Fig. 3. The five motor drive topologies</w:t>
      </w:r>
    </w:p>
    <w:p w:rsidR="00E063E7" w:rsidRPr="0029135F" w:rsidRDefault="00E063E7" w:rsidP="00505B10">
      <w:pPr>
        <w:pStyle w:val="text"/>
        <w:ind w:firstLine="0"/>
        <w:rPr>
          <w:sz w:val="16"/>
          <w:szCs w:val="16"/>
        </w:rPr>
      </w:pPr>
    </w:p>
    <w:p w:rsidR="009576A6" w:rsidRPr="0029135F" w:rsidRDefault="009576A6" w:rsidP="00AB6D72">
      <w:pPr>
        <w:pStyle w:val="sectionhead1"/>
        <w:numPr>
          <w:ilvl w:val="0"/>
          <w:numId w:val="6"/>
        </w:numPr>
        <w:tabs>
          <w:tab w:val="clear" w:pos="360"/>
        </w:tabs>
      </w:pPr>
      <w:r w:rsidRPr="0029135F">
        <w:t>Evaluated parameters</w:t>
      </w:r>
    </w:p>
    <w:p w:rsidR="009576A6" w:rsidRPr="0029135F" w:rsidRDefault="0029135F" w:rsidP="009576A6">
      <w:pPr>
        <w:pStyle w:val="Head2"/>
        <w:numPr>
          <w:ilvl w:val="0"/>
          <w:numId w:val="5"/>
        </w:numPr>
        <w:spacing w:before="0" w:line="240" w:lineRule="exact"/>
        <w:rPr>
          <w:spacing w:val="0"/>
        </w:rPr>
      </w:pPr>
      <w:r>
        <w:rPr>
          <w:spacing w:val="0"/>
        </w:rPr>
        <w:t>Motor</w:t>
      </w:r>
      <w:r w:rsidR="009576A6" w:rsidRPr="0029135F">
        <w:rPr>
          <w:spacing w:val="0"/>
        </w:rPr>
        <w:t xml:space="preserve"> side</w:t>
      </w:r>
    </w:p>
    <w:p w:rsidR="00E063E7" w:rsidRPr="0029135F" w:rsidRDefault="009576A6" w:rsidP="00E063E7">
      <w:pPr>
        <w:pStyle w:val="text"/>
      </w:pPr>
      <w:r w:rsidRPr="0029135F">
        <w:t>The</w:t>
      </w:r>
      <w:r w:rsidR="00505B10" w:rsidRPr="0029135F">
        <w:t xml:space="preserve"> motor is </w:t>
      </w:r>
      <w:r w:rsidR="00B43FC9">
        <w:t xml:space="preserve">chosen as </w:t>
      </w:r>
      <w:r w:rsidR="00505B10" w:rsidRPr="0029135F">
        <w:t xml:space="preserve">a permanent magnet synchronous motor (PMSM) </w:t>
      </w:r>
      <w:r w:rsidR="00B43FC9">
        <w:t>with</w:t>
      </w:r>
      <w:r w:rsidR="00505B10" w:rsidRPr="0029135F">
        <w:t xml:space="preserve"> concentrated windings. </w:t>
      </w:r>
      <w:r w:rsidR="00B43FC9">
        <w:t>T</w:t>
      </w:r>
      <w:r w:rsidR="00505B10" w:rsidRPr="0029135F">
        <w:t xml:space="preserve">he number of slots </w:t>
      </w:r>
      <w:r w:rsidR="00B43FC9">
        <w:t xml:space="preserve">is kept </w:t>
      </w:r>
      <w:r w:rsidR="00505B10" w:rsidRPr="0029135F">
        <w:t>constant</w:t>
      </w:r>
      <w:r w:rsidR="00B43FC9">
        <w:t xml:space="preserve"> and</w:t>
      </w:r>
      <w:r w:rsidR="00505B10" w:rsidRPr="0029135F">
        <w:t xml:space="preserve"> four stator poles are either connected in series, or </w:t>
      </w:r>
      <w:r w:rsidR="00B43FC9">
        <w:t>connected to the drive modules</w:t>
      </w:r>
      <w:r w:rsidR="00505B10" w:rsidRPr="0029135F">
        <w:t xml:space="preserve"> separately, depending on the number of modules existing in the corresponding topology. The </w:t>
      </w:r>
      <w:r w:rsidRPr="0029135F">
        <w:t xml:space="preserve">single phase equivalent of </w:t>
      </w:r>
      <w:r w:rsidR="00AB6D72" w:rsidRPr="0029135F">
        <w:t xml:space="preserve">one module of </w:t>
      </w:r>
      <w:r w:rsidRPr="0029135F">
        <w:t xml:space="preserve">the motor </w:t>
      </w:r>
      <w:r w:rsidR="00505B10" w:rsidRPr="0029135F">
        <w:t>is</w:t>
      </w:r>
      <w:r w:rsidRPr="0029135F">
        <w:t xml:space="preserve"> shown in Fig. </w:t>
      </w:r>
      <w:r w:rsidR="0071141C" w:rsidRPr="0029135F">
        <w:t>4</w:t>
      </w:r>
      <w:r w:rsidRPr="0029135F">
        <w:t xml:space="preserve">. </w:t>
      </w:r>
      <w:r w:rsidR="00AB6D72" w:rsidRPr="0029135F">
        <w:t>The induced voltage (</w:t>
      </w:r>
      <w:r w:rsidR="00AB6D72" w:rsidRPr="0029135F">
        <w:rPr>
          <w:i/>
        </w:rPr>
        <w:t>E</w:t>
      </w:r>
      <w:r w:rsidR="00AB6D72" w:rsidRPr="0029135F">
        <w:rPr>
          <w:i/>
          <w:vertAlign w:val="subscript"/>
        </w:rPr>
        <w:t>f</w:t>
      </w:r>
      <w:r w:rsidR="00AB6D72" w:rsidRPr="0029135F">
        <w:t>) and phase inductance (</w:t>
      </w:r>
      <w:r w:rsidR="00AB6D72" w:rsidRPr="0029135F">
        <w:rPr>
          <w:i/>
        </w:rPr>
        <w:t>L</w:t>
      </w:r>
      <w:r w:rsidR="00AB6D72" w:rsidRPr="0029135F">
        <w:rPr>
          <w:i/>
          <w:vertAlign w:val="subscript"/>
        </w:rPr>
        <w:t>s</w:t>
      </w:r>
      <w:r w:rsidR="00AB6D72" w:rsidRPr="0029135F">
        <w:t xml:space="preserve">) are </w:t>
      </w:r>
      <w:r w:rsidR="00B43FC9">
        <w:t>chosen</w:t>
      </w:r>
      <w:r w:rsidR="00AB6D72" w:rsidRPr="0029135F">
        <w:t xml:space="preserve"> from a pre-designed PMSM specific to this application. The corresponding inverter voltage (</w:t>
      </w:r>
      <w:r w:rsidR="00AB6D72" w:rsidRPr="0029135F">
        <w:rPr>
          <w:i/>
        </w:rPr>
        <w:t>V</w:t>
      </w:r>
      <w:r w:rsidR="00AB6D72" w:rsidRPr="0029135F">
        <w:rPr>
          <w:i/>
          <w:vertAlign w:val="subscript"/>
        </w:rPr>
        <w:t>c</w:t>
      </w:r>
      <w:r w:rsidR="00AB6D72" w:rsidRPr="0029135F">
        <w:t>) and load angle (</w:t>
      </w:r>
      <w:r w:rsidR="00AB6D72" w:rsidRPr="0029135F">
        <w:rPr>
          <w:i/>
        </w:rPr>
        <w:t>δ</w:t>
      </w:r>
      <w:r w:rsidR="00AB6D72" w:rsidRPr="0029135F">
        <w:t>) are calculated in the simulations. Modulation depth (</w:t>
      </w:r>
      <w:r w:rsidR="00AB6D72" w:rsidRPr="0029135F">
        <w:rPr>
          <w:i/>
        </w:rPr>
        <w:t>m</w:t>
      </w:r>
      <w:r w:rsidR="00AB6D72" w:rsidRPr="0029135F">
        <w:rPr>
          <w:i/>
          <w:vertAlign w:val="subscript"/>
        </w:rPr>
        <w:t>a</w:t>
      </w:r>
      <w:r w:rsidR="00AB6D72" w:rsidRPr="0029135F">
        <w:t>) of each inverter is kept constant at 0.9 for all topologies.</w:t>
      </w:r>
      <w:r w:rsidR="00E063E7">
        <w:t xml:space="preserve"> </w:t>
      </w:r>
      <w:r w:rsidR="00E063E7" w:rsidRPr="0029135F">
        <w:t>Quality of the voltage and current waveforms are evaluated on the AC side by their harmonic spectrum and total harmonic distortion values for both voltage (</w:t>
      </w:r>
      <w:r w:rsidR="00E063E7" w:rsidRPr="0029135F">
        <w:rPr>
          <w:i/>
        </w:rPr>
        <w:t>THD</w:t>
      </w:r>
      <w:r w:rsidR="00E063E7" w:rsidRPr="0029135F">
        <w:rPr>
          <w:i/>
          <w:vertAlign w:val="subscript"/>
        </w:rPr>
        <w:t>v</w:t>
      </w:r>
      <w:r w:rsidR="00E063E7" w:rsidRPr="0029135F">
        <w:t>) and current (</w:t>
      </w:r>
      <w:r w:rsidR="00E063E7" w:rsidRPr="0029135F">
        <w:rPr>
          <w:i/>
        </w:rPr>
        <w:t>THD</w:t>
      </w:r>
      <w:r w:rsidR="00E063E7" w:rsidRPr="0029135F">
        <w:rPr>
          <w:i/>
          <w:vertAlign w:val="subscript"/>
        </w:rPr>
        <w:t>i</w:t>
      </w:r>
      <w:r w:rsidR="00E063E7" w:rsidRPr="0029135F">
        <w:t>), which are calculated as in (1) and (2).</w:t>
      </w:r>
    </w:p>
    <w:p w:rsidR="00CF3E4E" w:rsidRPr="0029135F" w:rsidRDefault="00CF3E4E" w:rsidP="00CF3E4E">
      <w:pPr>
        <w:pStyle w:val="text"/>
        <w:spacing w:line="240" w:lineRule="auto"/>
        <w:ind w:firstLine="0"/>
      </w:pPr>
      <w:r w:rsidRPr="0029135F">
        <w:object w:dxaOrig="5115" w:dyaOrig="1485">
          <v:shape id="_x0000_i1027" type="#_x0000_t75" style="width:248.45pt;height:72.35pt" o:ole="">
            <v:imagedata r:id="rId13" o:title=""/>
          </v:shape>
          <o:OLEObject Type="Embed" ProgID="Visio.Drawing.15" ShapeID="_x0000_i1027" DrawAspect="Content" ObjectID="_1583003898" r:id="rId14"/>
        </w:object>
      </w:r>
    </w:p>
    <w:p w:rsidR="00CF3E4E" w:rsidRPr="0029135F" w:rsidRDefault="00CF3E4E" w:rsidP="00CF3E4E">
      <w:pPr>
        <w:pStyle w:val="text"/>
        <w:spacing w:line="240" w:lineRule="auto"/>
        <w:ind w:firstLine="0"/>
        <w:jc w:val="center"/>
        <w:rPr>
          <w:sz w:val="16"/>
          <w:szCs w:val="16"/>
        </w:rPr>
      </w:pPr>
    </w:p>
    <w:p w:rsidR="00CF3E4E" w:rsidRPr="0029135F" w:rsidRDefault="00CF3E4E" w:rsidP="00CF3E4E">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71141C" w:rsidRPr="0029135F" w:rsidRDefault="0071141C" w:rsidP="0071141C">
      <w:pPr>
        <w:pStyle w:val="text"/>
        <w:ind w:firstLine="0"/>
        <w:rPr>
          <w:sz w:val="16"/>
          <w:szCs w:val="16"/>
        </w:rPr>
      </w:pPr>
      <w:r w:rsidRPr="0029135F">
        <w:rPr>
          <w:sz w:val="16"/>
          <w:szCs w:val="16"/>
        </w:rPr>
        <w:t xml:space="preserve">Fig. 4. </w:t>
      </w:r>
      <w:r w:rsidR="00CF3E4E" w:rsidRPr="0029135F">
        <w:rPr>
          <w:sz w:val="16"/>
          <w:szCs w:val="16"/>
        </w:rPr>
        <w:t>Models used in the evaluation</w:t>
      </w:r>
    </w:p>
    <w:p w:rsidR="00AB6D72" w:rsidRPr="0029135F" w:rsidRDefault="009D100E"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r>
      <w:r w:rsidR="00B43FC9">
        <w:t xml:space="preserve">       </w:t>
      </w:r>
      <w:r w:rsidR="000E5855" w:rsidRPr="0029135F">
        <w:t>(1)</w:t>
      </w:r>
    </w:p>
    <w:p w:rsidR="000E5855" w:rsidRPr="0029135F" w:rsidRDefault="009D100E"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29135F">
        <w:tab/>
      </w:r>
      <w:r w:rsidR="000E5855" w:rsidRPr="0029135F">
        <w:tab/>
      </w:r>
      <w:r w:rsidR="000E5855" w:rsidRPr="0029135F">
        <w:tab/>
        <w:t xml:space="preserve">       </w:t>
      </w:r>
      <w:r w:rsidR="00B43FC9">
        <w:tab/>
        <w:t xml:space="preserve">       </w:t>
      </w:r>
      <w:r w:rsidR="000E5855" w:rsidRPr="0029135F">
        <w:t>(2)</w:t>
      </w:r>
    </w:p>
    <w:p w:rsidR="00A61F59" w:rsidRPr="0029135F" w:rsidRDefault="00A61F59" w:rsidP="000E5855">
      <w:pPr>
        <w:pStyle w:val="text"/>
        <w:spacing w:line="240" w:lineRule="auto"/>
      </w:pPr>
    </w:p>
    <w:p w:rsidR="00521EED" w:rsidRPr="0029135F" w:rsidRDefault="000E5855" w:rsidP="00521EED">
      <w:pPr>
        <w:pStyle w:val="Head2"/>
        <w:numPr>
          <w:ilvl w:val="0"/>
          <w:numId w:val="5"/>
        </w:numPr>
        <w:spacing w:before="0" w:line="240" w:lineRule="exact"/>
        <w:rPr>
          <w:spacing w:val="0"/>
        </w:rPr>
      </w:pPr>
      <w:r w:rsidRPr="0029135F">
        <w:rPr>
          <w:spacing w:val="0"/>
        </w:rPr>
        <w:t>D</w:t>
      </w:r>
      <w:r w:rsidR="00A61F59" w:rsidRPr="0029135F">
        <w:rPr>
          <w:spacing w:val="0"/>
        </w:rPr>
        <w:t>C link</w:t>
      </w:r>
    </w:p>
    <w:p w:rsidR="00082D93" w:rsidRPr="0029135F" w:rsidRDefault="00A61F59" w:rsidP="00082D93">
      <w:pPr>
        <w:pStyle w:val="text"/>
      </w:pPr>
      <w:r w:rsidRPr="0029135F">
        <w:t xml:space="preserve">The general model of the DC link is shown in Fig. 4. It is assumed that the DC bus pre-filter is </w:t>
      </w:r>
      <w:r w:rsidR="00B43FC9">
        <w:t>good</w:t>
      </w:r>
      <w:r w:rsidRPr="0029135F">
        <w:t xml:space="preserve"> enough to suppress any low frequency ripples or disturbances coming from the grid side. The DC input is represented by an ideal pure DC current source (</w:t>
      </w:r>
      <w:r w:rsidRPr="0029135F">
        <w:rPr>
          <w:i/>
        </w:rPr>
        <w:t>I</w:t>
      </w:r>
      <w:r w:rsidRPr="0029135F">
        <w:rPr>
          <w:i/>
          <w:vertAlign w:val="subscript"/>
        </w:rPr>
        <w:t>in</w:t>
      </w:r>
      <w:r w:rsidRPr="0029135F">
        <w:t>), magnitude of which depends on the motor loading. Each VSI module draws a current (</w:t>
      </w:r>
      <w:r w:rsidRPr="0029135F">
        <w:rPr>
          <w:i/>
        </w:rPr>
        <w:t>I</w:t>
      </w:r>
      <w:r w:rsidRPr="0029135F">
        <w:rPr>
          <w:i/>
          <w:vertAlign w:val="subscript"/>
        </w:rPr>
        <w:t>dc</w:t>
      </w:r>
      <w:r w:rsidRPr="0029135F">
        <w:t xml:space="preserve">) which consists of both DC </w:t>
      </w:r>
      <w:r w:rsidR="00B43FC9">
        <w:t>component</w:t>
      </w:r>
      <w:r w:rsidRPr="0029135F">
        <w:t xml:space="preserve"> and a high frequency ripple</w:t>
      </w:r>
      <w:r w:rsidR="00B43FC9">
        <w:t xml:space="preserve"> component</w:t>
      </w:r>
      <w:r w:rsidRPr="0029135F">
        <w:t>, which is supplied by the module capacitor (</w:t>
      </w:r>
      <w:r w:rsidRPr="0029135F">
        <w:rPr>
          <w:i/>
        </w:rPr>
        <w:t>I</w:t>
      </w:r>
      <w:r w:rsidRPr="0029135F">
        <w:rPr>
          <w:i/>
          <w:vertAlign w:val="subscript"/>
        </w:rPr>
        <w:t>c</w:t>
      </w:r>
      <w:r w:rsidRPr="0029135F">
        <w:t>). The ripple current is directly related to the phase current of the motor pole (</w:t>
      </w:r>
      <w:r w:rsidRPr="0029135F">
        <w:rPr>
          <w:i/>
        </w:rPr>
        <w:t>I</w:t>
      </w:r>
      <w:r w:rsidRPr="0029135F">
        <w:rPr>
          <w:i/>
          <w:vertAlign w:val="subscript"/>
        </w:rPr>
        <w:t>s</w:t>
      </w:r>
      <w:r w:rsidRPr="0029135F">
        <w:t>) and is independent of the switching frequency (</w:t>
      </w:r>
      <w:r w:rsidRPr="0029135F">
        <w:rPr>
          <w:i/>
        </w:rPr>
        <w:t>f</w:t>
      </w:r>
      <w:r w:rsidRPr="0029135F">
        <w:rPr>
          <w:i/>
          <w:vertAlign w:val="subscript"/>
        </w:rPr>
        <w:t>sw</w:t>
      </w:r>
      <w:r w:rsidRPr="0029135F">
        <w:t>), as expressed in</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Pr="0029135F">
        <w:t xml:space="preserve">. </w:t>
      </w:r>
      <w:r w:rsidR="00B43FC9">
        <w:t>Ripple c</w:t>
      </w:r>
      <w:r w:rsidRPr="0029135F">
        <w:t>urrent handling capability of the capacitors is a critical design value directly affecting the selected capacitor size, hence power density. The only way to reduce the RMS value of this current for a given output power is to apply interleaving.</w:t>
      </w:r>
    </w:p>
    <w:p w:rsidR="004128BF" w:rsidRPr="0029135F" w:rsidRDefault="00A61F59" w:rsidP="00082D93">
      <w:pPr>
        <w:pStyle w:val="text"/>
      </w:pPr>
      <w:r w:rsidRPr="0029135F">
        <w:t>The voltage ripple</w:t>
      </w:r>
      <w:r w:rsidR="004128BF" w:rsidRPr="0029135F">
        <w:t xml:space="preserve"> (</w:t>
      </w:r>
      <w:r w:rsidR="004128BF" w:rsidRPr="0029135F">
        <w:rPr>
          <w:i/>
        </w:rPr>
        <w:t>V</w:t>
      </w:r>
      <w:r w:rsidR="004128BF" w:rsidRPr="0029135F">
        <w:rPr>
          <w:i/>
          <w:vertAlign w:val="subscript"/>
        </w:rPr>
        <w:t>dc-r</w:t>
      </w:r>
      <w:r w:rsidR="004128BF" w:rsidRPr="0029135F">
        <w:t>)</w:t>
      </w:r>
      <w:r w:rsidRPr="0029135F">
        <w:t xml:space="preserve"> is critical and should be restricted module-</w:t>
      </w:r>
      <w:r w:rsidR="00D5312E" w:rsidRPr="0029135F">
        <w:t xml:space="preserve">wise as it may introduce additional harmonics to the inverter output voltage. The constraint on the voltage ripple is usually </w:t>
      </w:r>
      <w:r w:rsidR="00B43FC9">
        <w:t xml:space="preserve">limited by </w:t>
      </w:r>
      <w:r w:rsidR="00D5312E" w:rsidRPr="0029135F">
        <w:t>1%, which is also applied here. The ripple voltage is related to capacitor ripple current, capacitance</w:t>
      </w:r>
      <w:r w:rsidR="004128BF" w:rsidRPr="0029135F">
        <w:t xml:space="preserve"> (</w:t>
      </w:r>
      <w:r w:rsidR="004128BF" w:rsidRPr="0029135F">
        <w:rPr>
          <w:i/>
        </w:rPr>
        <w:t>C</w:t>
      </w:r>
      <w:r w:rsidR="004128BF" w:rsidRPr="0029135F">
        <w:rPr>
          <w:i/>
          <w:vertAlign w:val="subscript"/>
        </w:rPr>
        <w:t>dc</w:t>
      </w:r>
      <w:r w:rsidR="004128BF" w:rsidRPr="0029135F">
        <w:t>)</w:t>
      </w:r>
      <w:r w:rsidR="00D5312E" w:rsidRPr="0029135F">
        <w:t xml:space="preserve"> and switching frequency directly, as shown in (3).</w:t>
      </w:r>
      <w:r w:rsidR="004128BF" w:rsidRPr="0029135F">
        <w:t xml:space="preserve"> For a given </w:t>
      </w:r>
      <w:r w:rsidR="00B43FC9">
        <w:t>ripple current (</w:t>
      </w:r>
      <w:r w:rsidR="00B43FC9" w:rsidRPr="00B43FC9">
        <w:rPr>
          <w:i/>
        </w:rPr>
        <w:t>I</w:t>
      </w:r>
      <w:r w:rsidR="00B43FC9" w:rsidRPr="00B43FC9">
        <w:rPr>
          <w:i/>
          <w:vertAlign w:val="subscript"/>
        </w:rPr>
        <w:t>c</w:t>
      </w:r>
      <w:r w:rsidR="00B43FC9">
        <w:t>)</w:t>
      </w:r>
      <w:r w:rsidR="004128BF" w:rsidRPr="0029135F">
        <w:t xml:space="preserve">, the ripple voltage constraint can be achieved by either increasing </w:t>
      </w:r>
      <w:r w:rsidR="004128BF" w:rsidRPr="0029135F">
        <w:rPr>
          <w:i/>
        </w:rPr>
        <w:t>f</w:t>
      </w:r>
      <w:r w:rsidR="004128BF" w:rsidRPr="0029135F">
        <w:rPr>
          <w:i/>
          <w:vertAlign w:val="subscript"/>
        </w:rPr>
        <w:t>sw</w:t>
      </w:r>
      <w:r w:rsidR="004128BF" w:rsidRPr="0029135F">
        <w:t xml:space="preserve"> or increasing </w:t>
      </w:r>
      <w:r w:rsidR="004128BF" w:rsidRPr="0029135F">
        <w:rPr>
          <w:i/>
        </w:rPr>
        <w:t>C</w:t>
      </w:r>
      <w:r w:rsidR="004128BF" w:rsidRPr="0029135F">
        <w:rPr>
          <w:i/>
          <w:vertAlign w:val="subscript"/>
        </w:rPr>
        <w:t>dc</w:t>
      </w:r>
      <w:r w:rsidR="004128BF" w:rsidRPr="0029135F">
        <w:t xml:space="preserve">. Thus, smaller DC bus capacitors can be designed with high frequency operation to meet the size restrictions. </w:t>
      </w:r>
    </w:p>
    <w:p w:rsidR="00A61F59" w:rsidRPr="0029135F" w:rsidRDefault="00D5312E" w:rsidP="00082D93">
      <w:pPr>
        <w:pStyle w:val="text"/>
      </w:pPr>
      <w:r w:rsidRPr="0029135F">
        <w:t xml:space="preserve">  </w:t>
      </w:r>
    </w:p>
    <w:p w:rsidR="004128BF" w:rsidRPr="0029135F" w:rsidRDefault="009D100E"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29135F">
        <w:tab/>
      </w:r>
      <w:r w:rsidR="004128BF" w:rsidRPr="0029135F">
        <w:tab/>
      </w:r>
      <w:r w:rsidR="004128BF" w:rsidRPr="0029135F">
        <w:tab/>
        <w:t xml:space="preserve">       (3)</w:t>
      </w:r>
    </w:p>
    <w:p w:rsidR="009576A6" w:rsidRPr="0029135F" w:rsidRDefault="009576A6" w:rsidP="009576A6">
      <w:pPr>
        <w:pStyle w:val="text"/>
        <w:ind w:firstLine="0"/>
        <w:rPr>
          <w:sz w:val="16"/>
          <w:szCs w:val="16"/>
        </w:rPr>
      </w:pPr>
    </w:p>
    <w:p w:rsidR="004128BF" w:rsidRPr="0029135F" w:rsidRDefault="004128BF" w:rsidP="00521EED">
      <w:pPr>
        <w:pStyle w:val="text"/>
      </w:pPr>
      <w:r w:rsidRPr="0029135F">
        <w:t xml:space="preserve">Two types of capacitors are utilized in </w:t>
      </w:r>
      <w:r w:rsidR="00B43FC9">
        <w:t xml:space="preserve">the </w:t>
      </w:r>
      <w:r w:rsidRPr="0029135F">
        <w:t xml:space="preserve">DC bus; electrolytic capacitors and </w:t>
      </w:r>
      <w:r w:rsidR="00F60DB2" w:rsidRPr="0029135F">
        <w:t xml:space="preserve">metal </w:t>
      </w:r>
      <w:r w:rsidRPr="0029135F">
        <w:t>film capacitors</w:t>
      </w:r>
      <w:r w:rsidR="005C30D6" w:rsidRPr="0029135F">
        <w:t xml:space="preserve"> </w:t>
      </w:r>
      <w:r w:rsidR="005C30D6" w:rsidRPr="0029135F">
        <w:fldChar w:fldCharType="begin" w:fldLock="1"/>
      </w:r>
      <w:r w:rsidR="005C30D6" w:rsidRPr="0029135F">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rsidRPr="0029135F">
        <w:fldChar w:fldCharType="separate"/>
      </w:r>
      <w:r w:rsidR="005C30D6" w:rsidRPr="0029135F">
        <w:t>[16]</w:t>
      </w:r>
      <w:r w:rsidR="005C30D6" w:rsidRPr="0029135F">
        <w:fldChar w:fldCharType="end"/>
      </w:r>
      <w:r w:rsidR="00F60DB2" w:rsidRPr="0029135F">
        <w:t>.</w:t>
      </w:r>
      <w:r w:rsidRPr="0029135F">
        <w:t xml:space="preserve"> Electrolytic capacitors have higher capacitance per volume; however, their lifetime is limited and very dependent to </w:t>
      </w:r>
      <w:r w:rsidR="00B43FC9">
        <w:t>operating</w:t>
      </w:r>
      <w:r w:rsidRPr="0029135F">
        <w:t xml:space="preserve"> temperature. Therefore, film capacitors are more suitable for integrated motor drives where electronic components are subjected to high </w:t>
      </w:r>
      <w:r w:rsidR="00B43FC9">
        <w:t>operating</w:t>
      </w:r>
      <w:r w:rsidRPr="0029135F">
        <w:t xml:space="preserve"> temperatures. Film capacitor</w:t>
      </w:r>
      <w:r w:rsidR="00B43FC9">
        <w:t>s</w:t>
      </w:r>
      <w:r w:rsidRPr="0029135F">
        <w:t xml:space="preserve"> </w:t>
      </w:r>
      <w:r w:rsidR="00B43FC9">
        <w:t>are</w:t>
      </w:r>
      <w:r w:rsidRPr="0029135F">
        <w:t xml:space="preserve"> known </w:t>
      </w:r>
      <w:r w:rsidR="00B43FC9">
        <w:t>for</w:t>
      </w:r>
      <w:r w:rsidRPr="0029135F">
        <w:t xml:space="preserve"> their high current handling capability, but </w:t>
      </w:r>
      <w:r w:rsidR="00B43FC9">
        <w:t>their</w:t>
      </w:r>
      <w:r w:rsidRPr="0029135F">
        <w:t xml:space="preserve"> capacitance per volume rating is low which makes minimization of capacitance requirement </w:t>
      </w:r>
      <w:r w:rsidR="00B43FC9">
        <w:t xml:space="preserve">more </w:t>
      </w:r>
      <w:r w:rsidRPr="0029135F">
        <w:t xml:space="preserve">critical in </w:t>
      </w:r>
      <w:r w:rsidR="00B43FC9">
        <w:t>IMMD applications</w:t>
      </w:r>
      <w:r w:rsidRPr="0029135F">
        <w:t>.</w:t>
      </w:r>
    </w:p>
    <w:p w:rsidR="00AB6D72" w:rsidRPr="0029135F" w:rsidRDefault="004128BF" w:rsidP="00521EED">
      <w:pPr>
        <w:pStyle w:val="text"/>
      </w:pPr>
      <w:r w:rsidRPr="0029135F">
        <w:t xml:space="preserve">That being said, the evaluation content on the DC side will include the spectral analysis of DC link voltage and currents, </w:t>
      </w:r>
      <w:r w:rsidR="00F60DB2" w:rsidRPr="0029135F">
        <w:t>RMS current requirement and capacitance requirement in terms of switching frequency.</w:t>
      </w:r>
    </w:p>
    <w:p w:rsidR="00521EED" w:rsidRPr="0029135F" w:rsidRDefault="00521EED" w:rsidP="00521EED">
      <w:pPr>
        <w:pStyle w:val="text"/>
      </w:pPr>
    </w:p>
    <w:p w:rsidR="00521EED" w:rsidRPr="0029135F" w:rsidRDefault="00521EED" w:rsidP="00521EED">
      <w:pPr>
        <w:pStyle w:val="Head2"/>
        <w:numPr>
          <w:ilvl w:val="0"/>
          <w:numId w:val="5"/>
        </w:numPr>
        <w:spacing w:before="0" w:line="240" w:lineRule="exact"/>
        <w:rPr>
          <w:spacing w:val="0"/>
        </w:rPr>
      </w:pPr>
      <w:r w:rsidRPr="0029135F">
        <w:rPr>
          <w:spacing w:val="0"/>
        </w:rPr>
        <w:t>Efficiency</w:t>
      </w:r>
    </w:p>
    <w:p w:rsidR="00F60DB2" w:rsidRPr="0029135F" w:rsidRDefault="00082D93" w:rsidP="00521EED">
      <w:pPr>
        <w:pStyle w:val="text"/>
      </w:pPr>
      <w:r w:rsidRPr="0029135F">
        <w:t>Efficiency</w:t>
      </w:r>
      <w:r w:rsidR="00F60DB2" w:rsidRPr="0029135F">
        <w:t xml:space="preserve">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w:t>
      </w:r>
      <w:r w:rsidR="00F60DB2" w:rsidRPr="0029135F">
        <w:lastRenderedPageBreak/>
        <w:t xml:space="preserve">motor drive, minimization of this component is particularly </w:t>
      </w:r>
      <w:r w:rsidR="00B43FC9">
        <w:t>important</w:t>
      </w:r>
      <w:r w:rsidR="00F60DB2" w:rsidRPr="0029135F">
        <w:t xml:space="preserve"> for IMMDs.</w:t>
      </w:r>
      <w:r w:rsidR="00E063E7">
        <w:t xml:space="preserve"> </w:t>
      </w:r>
      <w:r w:rsidR="00F60DB2" w:rsidRPr="0029135F">
        <w:t>Optimal selection of switching frequency is required for such designs due to its trade-off between the DC link capacitor size and heat sink size</w:t>
      </w:r>
      <w:r w:rsidR="00973834" w:rsidRPr="0029135F">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rsidRPr="0029135F">
        <w:t xml:space="preserve">The device losses are analyzed using numerical integration method applied to </w:t>
      </w:r>
      <w:r w:rsidR="00B43FC9">
        <w:t xml:space="preserve">the </w:t>
      </w:r>
      <w:r w:rsidRPr="0029135F">
        <w:t xml:space="preserve">time-domain voltage and current waveforms gathered from </w:t>
      </w:r>
      <w:r w:rsidR="00B43FC9">
        <w:t xml:space="preserve">the </w:t>
      </w:r>
      <w:r w:rsidRPr="0029135F">
        <w:t xml:space="preserve">motor drive simulations. A sample device waveform is shown in Fig. 5 to visualize the applied method for a full conduction cycle of one of the inverter switches. First, all the loss-related data from the device datasheets are converted to </w:t>
      </w:r>
      <w:r w:rsidR="00B43FC9" w:rsidRPr="0029135F">
        <w:t xml:space="preserve">functions in MATLAB </w:t>
      </w:r>
      <w:r w:rsidR="00B43FC9">
        <w:t xml:space="preserve">which are dependent to device </w:t>
      </w:r>
      <w:r w:rsidRPr="0029135F">
        <w:t>current</w:t>
      </w:r>
      <w:r w:rsidR="00B43FC9">
        <w:t>s,</w:t>
      </w:r>
      <w:r w:rsidRPr="0029135F">
        <w:t xml:space="preserve"> using curve fitting. During the integration process, the conduction, turn-on or turn-off </w:t>
      </w:r>
      <w:r w:rsidR="00542E90">
        <w:t>losses are detected at each time instant</w:t>
      </w:r>
      <w:r w:rsidRPr="0029135F">
        <w:t xml:space="preserve">. </w:t>
      </w:r>
      <w:r w:rsidR="00542E90">
        <w:t>At each instant</w:t>
      </w:r>
      <w:r w:rsidRPr="0029135F">
        <w:t xml:space="preserve">, the corresponding energy is calculated using the </w:t>
      </w:r>
      <w:r w:rsidR="00547B35" w:rsidRPr="0029135F">
        <w:t>instantaneous current information, the related datasheet parameter value and simulation time step (</w:t>
      </w:r>
      <w:r w:rsidR="00547B35" w:rsidRPr="0029135F">
        <w:rPr>
          <w:i/>
        </w:rPr>
        <w:t>Δt</w:t>
      </w:r>
      <w:r w:rsidR="00547B35" w:rsidRPr="0029135F">
        <w:t>). From (4) to (</w:t>
      </w:r>
      <w:r w:rsidR="00FB210E" w:rsidRPr="0029135F">
        <w:t>8</w:t>
      </w:r>
      <w:r w:rsidR="00547B35" w:rsidRPr="0029135F">
        <w:t>), the equations used in determining the conduction energy for IGBT, conduction (both forward and reverse) energy for GaN, conduction energy for diode, switching energy</w:t>
      </w:r>
      <w:r w:rsidR="00FB210E" w:rsidRPr="0029135F">
        <w:t xml:space="preserve"> (turn-on, turn-off or C</w:t>
      </w:r>
      <w:r w:rsidR="00FB210E" w:rsidRPr="0029135F">
        <w:rPr>
          <w:vertAlign w:val="subscript"/>
        </w:rPr>
        <w:t>oss</w:t>
      </w:r>
      <w:r w:rsidR="00FB210E" w:rsidRPr="0029135F">
        <w:t>)</w:t>
      </w:r>
      <w:r w:rsidR="00547B35" w:rsidRPr="0029135F">
        <w:t xml:space="preserve"> for</w:t>
      </w:r>
      <w:r w:rsidR="00FB210E" w:rsidRPr="0029135F">
        <w:t xml:space="preserve"> GaN and IGBT,</w:t>
      </w:r>
      <w:r w:rsidR="00547B35" w:rsidRPr="0029135F">
        <w:t xml:space="preserve"> and reverse recovery energy for diode are shown</w:t>
      </w:r>
      <w:r w:rsidR="00FB210E" w:rsidRPr="0029135F">
        <w:t xml:space="preserve"> respectively</w:t>
      </w:r>
      <w:r w:rsidR="00547B35" w:rsidRPr="0029135F">
        <w:t>.</w:t>
      </w:r>
      <w:r w:rsidR="007B7719" w:rsidRPr="0029135F">
        <w:t xml:space="preserve"> At the end of the fundamental cycle, cumulative energy components are converted to power losses multiplying by fundamental frequency </w:t>
      </w:r>
      <w:r w:rsidR="00542E90">
        <w:t>using</w:t>
      </w:r>
      <w:r w:rsidR="007B7719" w:rsidRPr="0029135F">
        <w:t xml:space="preserve"> (9).</w:t>
      </w:r>
    </w:p>
    <w:p w:rsidR="00542E90" w:rsidRPr="0029135F" w:rsidRDefault="00542E90" w:rsidP="00EE7659">
      <w:pPr>
        <w:pStyle w:val="text"/>
        <w:spacing w:line="240" w:lineRule="auto"/>
        <w:ind w:firstLine="0"/>
      </w:pPr>
      <w:r>
        <w:object w:dxaOrig="12691" w:dyaOrig="5401">
          <v:shape id="_x0000_i1028" type="#_x0000_t75" style="width:248.8pt;height:105.5pt" o:ole="">
            <v:imagedata r:id="rId15" o:title=""/>
          </v:shape>
          <o:OLEObject Type="Embed" ProgID="Visio.Drawing.15" ShapeID="_x0000_i1028" DrawAspect="Content" ObjectID="_1583003899" r:id="rId16"/>
        </w:object>
      </w:r>
    </w:p>
    <w:p w:rsidR="00973834" w:rsidRPr="0029135F" w:rsidRDefault="00973834" w:rsidP="00973834">
      <w:pPr>
        <w:pStyle w:val="text"/>
        <w:ind w:firstLine="0"/>
        <w:rPr>
          <w:sz w:val="16"/>
          <w:szCs w:val="16"/>
        </w:rPr>
      </w:pPr>
      <w:r w:rsidRPr="0029135F">
        <w:rPr>
          <w:sz w:val="16"/>
          <w:szCs w:val="16"/>
        </w:rPr>
        <w:t>Fig. 5. Visualization of the device loss calculation method</w:t>
      </w:r>
    </w:p>
    <w:p w:rsidR="00973834" w:rsidRPr="0029135F" w:rsidRDefault="00973834" w:rsidP="00521EED">
      <w:pPr>
        <w:pStyle w:val="text"/>
      </w:pPr>
    </w:p>
    <w:p w:rsidR="00547B35" w:rsidRPr="0029135F" w:rsidRDefault="009D10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 xml:space="preserve"> </w:t>
      </w:r>
      <w:r w:rsidR="00547B35" w:rsidRPr="0029135F">
        <w:tab/>
        <w:t>(IGBT)</w:t>
      </w:r>
      <w:r w:rsidR="00547B35" w:rsidRPr="0029135F">
        <w:tab/>
        <w:t xml:space="preserve">       (4)</w:t>
      </w:r>
    </w:p>
    <w:p w:rsidR="00547B35" w:rsidRPr="0029135F" w:rsidRDefault="009D10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rsidRPr="0029135F">
        <w:tab/>
        <w:t xml:space="preserve"> (GaN)</w:t>
      </w:r>
      <w:r w:rsidR="00547B35" w:rsidRPr="0029135F">
        <w:tab/>
        <w:t xml:space="preserve">       (</w:t>
      </w:r>
      <w:r w:rsidR="00FB210E" w:rsidRPr="0029135F">
        <w:t>5</w:t>
      </w:r>
      <w:r w:rsidR="00547B35" w:rsidRPr="0029135F">
        <w:t>)</w:t>
      </w:r>
    </w:p>
    <w:p w:rsidR="00547B35" w:rsidRPr="0029135F" w:rsidRDefault="009D10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29135F">
        <w:tab/>
        <w:t xml:space="preserve">       </w:t>
      </w:r>
      <w:r w:rsidR="00FB210E" w:rsidRPr="0029135F">
        <w:tab/>
        <w:t xml:space="preserve">(Diode)         </w:t>
      </w:r>
      <w:r w:rsidR="00547B35" w:rsidRPr="0029135F">
        <w:t>(</w:t>
      </w:r>
      <w:r w:rsidR="00FB210E" w:rsidRPr="0029135F">
        <w:t>6</w:t>
      </w:r>
      <w:r w:rsidR="00547B35" w:rsidRPr="0029135F">
        <w:t>)</w:t>
      </w:r>
    </w:p>
    <w:p w:rsidR="00547B35" w:rsidRPr="0029135F" w:rsidRDefault="009D10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IGBT</w:t>
      </w:r>
      <w:r w:rsidR="007B7719" w:rsidRPr="0029135F">
        <w:t xml:space="preserve"> / </w:t>
      </w:r>
      <w:r w:rsidR="00FB210E" w:rsidRPr="0029135F">
        <w:t>GaN)</w:t>
      </w:r>
      <w:r w:rsidR="00547B35" w:rsidRPr="0029135F">
        <w:t xml:space="preserve">   (</w:t>
      </w:r>
      <w:r w:rsidR="00FB210E" w:rsidRPr="0029135F">
        <w:t>7</w:t>
      </w:r>
      <w:r w:rsidR="00547B35" w:rsidRPr="0029135F">
        <w:t>)</w:t>
      </w:r>
    </w:p>
    <w:p w:rsidR="00FB210E" w:rsidRPr="0029135F" w:rsidRDefault="009D100E"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rsidRPr="0029135F">
        <w:tab/>
      </w:r>
      <w:r w:rsidR="00FB210E" w:rsidRPr="0029135F">
        <w:tab/>
        <w:t xml:space="preserve">          </w:t>
      </w:r>
      <w:r w:rsidR="003C2F1A" w:rsidRPr="0029135F">
        <w:t xml:space="preserve">    </w:t>
      </w:r>
      <w:r w:rsidR="00FB210E" w:rsidRPr="0029135F">
        <w:t xml:space="preserve">(Diode)      </w:t>
      </w:r>
      <w:r w:rsidR="003C2F1A" w:rsidRPr="0029135F">
        <w:t xml:space="preserve">   </w:t>
      </w:r>
      <w:r w:rsidR="00FB210E" w:rsidRPr="0029135F">
        <w:t>(8)</w:t>
      </w:r>
    </w:p>
    <w:p w:rsidR="007B7719" w:rsidRDefault="009D100E"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rsidRPr="0029135F">
        <w:tab/>
        <w:t xml:space="preserve">          </w:t>
      </w:r>
      <w:r w:rsidR="007B7719" w:rsidRPr="0029135F">
        <w:tab/>
      </w:r>
      <w:r w:rsidR="007B7719" w:rsidRPr="0029135F">
        <w:tab/>
      </w:r>
      <w:r w:rsidR="007B7719" w:rsidRPr="0029135F">
        <w:tab/>
        <w:t xml:space="preserve">       (9)</w:t>
      </w:r>
    </w:p>
    <w:p w:rsidR="00E063E7" w:rsidRPr="0029135F" w:rsidRDefault="00E063E7" w:rsidP="007B7719">
      <w:pPr>
        <w:pStyle w:val="text"/>
        <w:spacing w:after="60" w:line="240" w:lineRule="auto"/>
      </w:pPr>
    </w:p>
    <w:p w:rsidR="003C2F1A" w:rsidRPr="0029135F" w:rsidRDefault="003C2F1A" w:rsidP="003C2F1A">
      <w:pPr>
        <w:pStyle w:val="Head2"/>
        <w:numPr>
          <w:ilvl w:val="0"/>
          <w:numId w:val="5"/>
        </w:numPr>
        <w:spacing w:before="0" w:line="240" w:lineRule="exact"/>
        <w:rPr>
          <w:spacing w:val="0"/>
        </w:rPr>
      </w:pPr>
      <w:r w:rsidRPr="0029135F">
        <w:rPr>
          <w:spacing w:val="0"/>
        </w:rPr>
        <w:t>Other Considerations</w:t>
      </w:r>
    </w:p>
    <w:p w:rsidR="002F462C" w:rsidRPr="0029135F" w:rsidRDefault="00542E90" w:rsidP="00113778">
      <w:pPr>
        <w:pStyle w:val="text"/>
      </w:pPr>
      <w:r>
        <w:t>An</w:t>
      </w:r>
      <w:r w:rsidR="00471DF6" w:rsidRPr="0029135F">
        <w:t xml:space="preserve">other crucial factor </w:t>
      </w:r>
      <w:r>
        <w:t>regarding</w:t>
      </w:r>
      <w:r w:rsidR="00471DF6" w:rsidRPr="0029135F">
        <w:t xml:space="preserve"> the motor drive topology is the fault tolerance capability, which is also one of the major features separating IMMDs from conventional drives. </w:t>
      </w:r>
      <w:r w:rsidR="007B7719" w:rsidRPr="0029135F">
        <w:t>Obviously, a single 2L-VSI or 3L-VSI do not have any fault tolerance</w:t>
      </w:r>
      <w:r>
        <w:t xml:space="preserve"> capability</w:t>
      </w:r>
      <w:r w:rsidR="007B7719" w:rsidRPr="0029135F">
        <w:t xml:space="preserve">. Although the motor poles are separately connected to distinct modules in series connection, it does not </w:t>
      </w:r>
      <w:r>
        <w:t>mean</w:t>
      </w:r>
      <w:r w:rsidR="007B7719" w:rsidRPr="0029135F">
        <w:t xml:space="preserve"> a fully fault tolerant operation </w:t>
      </w:r>
      <w:r>
        <w:t>is obtained</w:t>
      </w:r>
      <w:r w:rsidR="007B7719" w:rsidRPr="0029135F">
        <w:t xml:space="preserve">. However, </w:t>
      </w:r>
      <w:r w:rsidR="007B7719" w:rsidRPr="0029135F">
        <w:lastRenderedPageBreak/>
        <w:t xml:space="preserve">assuming the DC link input is unchanged, the motor may still be able to operate with reduced power rating </w:t>
      </w:r>
      <w:r>
        <w:t>even if</w:t>
      </w:r>
      <w:r w:rsidR="007B7719" w:rsidRPr="0029135F">
        <w:t xml:space="preserve"> one </w:t>
      </w:r>
      <w:r>
        <w:t xml:space="preserve">of the </w:t>
      </w:r>
      <w:r w:rsidR="007B7719" w:rsidRPr="0029135F">
        <w:t>module</w:t>
      </w:r>
      <w:r>
        <w:t>s</w:t>
      </w:r>
      <w:r w:rsidR="007B7719" w:rsidRPr="0029135F">
        <w:t xml:space="preserve"> fail</w:t>
      </w:r>
      <w:r>
        <w:t>,</w:t>
      </w:r>
      <w:r w:rsidR="007B7719" w:rsidRPr="0029135F">
        <w:t xml:space="preserve"> if the voltage ratings of the remaining modules can withstand by the safety margin used during component selection. </w:t>
      </w:r>
      <w:r>
        <w:t>T</w:t>
      </w:r>
      <w:r w:rsidR="007B7719" w:rsidRPr="0029135F">
        <w:t>his is practical only</w:t>
      </w:r>
      <w:r>
        <w:t xml:space="preserve"> for</w:t>
      </w:r>
      <w:r w:rsidR="007B7719" w:rsidRPr="0029135F">
        <w:t xml:space="preserve"> high number of series connected modules. Fault tolerance is achievable in real terms when modules are connected in parallel; i.e., if one of the modules fails, the operation can cont</w:t>
      </w:r>
      <w:r w:rsidR="00113778" w:rsidRPr="0029135F">
        <w:t>inue with reduced power output.</w:t>
      </w:r>
      <w:r w:rsidR="00E063E7">
        <w:t xml:space="preserve"> </w:t>
      </w:r>
      <w:r w:rsidR="00113778" w:rsidRPr="0029135F">
        <w:t xml:space="preserve">Series and parallel connection also affect the voltage and current ratings of the devices which are also important factors due to two factors: size and cost. Height of a capacitor tends to </w:t>
      </w:r>
      <w:r>
        <w:t>get smaller</w:t>
      </w:r>
      <w:r w:rsidR="00113778" w:rsidRPr="0029135F">
        <w:t xml:space="preserve"> as its voltage rating reduces. Moreover, using n devices with 1/n current ratings instead of </w:t>
      </w:r>
      <w:r>
        <w:t>a single</w:t>
      </w:r>
      <w:r w:rsidR="00113778" w:rsidRPr="0029135F">
        <w:t xml:space="preserve"> device for a full rating will always result in higher cost. This in fact is the major factor </w:t>
      </w:r>
      <w:r>
        <w:t>that limits</w:t>
      </w:r>
      <w:r w:rsidR="00113778" w:rsidRPr="0029135F">
        <w:t xml:space="preserve"> the </w:t>
      </w:r>
      <w:r>
        <w:t xml:space="preserve">maximum </w:t>
      </w:r>
      <w:r w:rsidR="00113778" w:rsidRPr="0029135F">
        <w:t>number of modules used.</w:t>
      </w:r>
    </w:p>
    <w:p w:rsidR="009E0415" w:rsidRPr="0029135F" w:rsidRDefault="00542E90" w:rsidP="00AB6D72">
      <w:pPr>
        <w:pStyle w:val="sectionhead1"/>
        <w:numPr>
          <w:ilvl w:val="0"/>
          <w:numId w:val="6"/>
        </w:numPr>
        <w:tabs>
          <w:tab w:val="clear" w:pos="360"/>
          <w:tab w:val="left" w:pos="720"/>
        </w:tabs>
      </w:pPr>
      <w:r>
        <w:t>Topology Comparıson</w:t>
      </w:r>
    </w:p>
    <w:p w:rsidR="00727F61" w:rsidRPr="0029135F" w:rsidRDefault="00727F61" w:rsidP="00727F61">
      <w:pPr>
        <w:pStyle w:val="Head2"/>
        <w:numPr>
          <w:ilvl w:val="0"/>
          <w:numId w:val="7"/>
        </w:numPr>
        <w:spacing w:before="0" w:line="240" w:lineRule="exact"/>
        <w:rPr>
          <w:spacing w:val="0"/>
        </w:rPr>
      </w:pPr>
      <w:r w:rsidRPr="0029135F">
        <w:rPr>
          <w:spacing w:val="0"/>
        </w:rPr>
        <w:t>AC side characteristics</w:t>
      </w:r>
    </w:p>
    <w:p w:rsidR="0002757A" w:rsidRPr="0029135F" w:rsidRDefault="004C38C6">
      <w:pPr>
        <w:pStyle w:val="text"/>
      </w:pPr>
      <w:r w:rsidRPr="0029135F">
        <w:t>Voltage and current waveforms for 2L-VSI and 3L-VSI topologies are shown in Fig. 6. Waveforms for series or parallel connection are not included since only the magnitudes are changed.</w:t>
      </w:r>
      <w:r w:rsidR="00EB6DEA" w:rsidRPr="0029135F">
        <w:t xml:space="preserve"> </w:t>
      </w:r>
      <w:r w:rsidR="0002757A" w:rsidRPr="0029135F">
        <w:t xml:space="preserve">Moreover, the voltage and current spectra of each topology are shown in Fig. 7. Voltage THD is not affected by the switching frequency, therefore it is presented as a table for different topologies in Table 3. </w:t>
      </w:r>
      <w:r w:rsidR="00C44EC3">
        <w:t>Moreover, current THD values obtained for single switching frequency (10 kHz for 2L-VSI, 50kHz for other topologies) are shown in Table 3 as well.</w:t>
      </w:r>
    </w:p>
    <w:p w:rsidR="00EB6DEA" w:rsidRPr="0029135F" w:rsidRDefault="00586579" w:rsidP="00E063E7">
      <w:pPr>
        <w:pStyle w:val="text"/>
        <w:spacing w:line="240" w:lineRule="auto"/>
        <w:ind w:firstLine="0"/>
      </w:pPr>
      <w:r w:rsidRPr="0029135F">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Pr="0029135F" w:rsidRDefault="004C38C6" w:rsidP="00EB6DEA">
      <w:pPr>
        <w:pStyle w:val="text"/>
        <w:spacing w:line="240" w:lineRule="auto"/>
        <w:ind w:firstLine="0"/>
        <w:jc w:val="center"/>
        <w:rPr>
          <w:sz w:val="16"/>
          <w:szCs w:val="16"/>
        </w:rPr>
      </w:pPr>
      <w:r w:rsidRPr="0029135F">
        <w:rPr>
          <w:sz w:val="16"/>
          <w:szCs w:val="16"/>
        </w:rPr>
        <w:t>(a)</w:t>
      </w:r>
      <w:r w:rsidR="00EB6DEA" w:rsidRPr="0029135F">
        <w:rPr>
          <w:sz w:val="16"/>
          <w:szCs w:val="16"/>
        </w:rPr>
        <w:t xml:space="preserve"> 2L-VSI line-to-line voltage</w:t>
      </w:r>
      <w:r w:rsidR="00EB6DEA" w:rsidRPr="0029135F">
        <w:rPr>
          <w:sz w:val="16"/>
          <w:szCs w:val="16"/>
        </w:rPr>
        <w:tab/>
      </w:r>
      <w:r w:rsidR="00EB6DEA" w:rsidRPr="0029135F">
        <w:rPr>
          <w:sz w:val="16"/>
          <w:szCs w:val="16"/>
        </w:rPr>
        <w:tab/>
        <w:t xml:space="preserve"> (b) 2L-VSI line current</w:t>
      </w:r>
    </w:p>
    <w:p w:rsidR="00EB6DEA" w:rsidRPr="0029135F" w:rsidRDefault="0075519A" w:rsidP="00EB6DEA">
      <w:pPr>
        <w:pStyle w:val="text"/>
        <w:spacing w:line="240" w:lineRule="auto"/>
        <w:ind w:firstLine="0"/>
      </w:pPr>
      <w:r w:rsidRPr="0029135F">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Pr="0029135F" w:rsidRDefault="00EB6DEA" w:rsidP="00EB6DEA">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4C38C6" w:rsidRPr="0029135F" w:rsidRDefault="004C38C6" w:rsidP="004C38C6">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4C38C6" w:rsidRDefault="008A78D6" w:rsidP="00C44EC3">
      <w:pPr>
        <w:pStyle w:val="text"/>
        <w:spacing w:line="240" w:lineRule="auto"/>
        <w:jc w:val="center"/>
      </w:pPr>
      <w:r w:rsidRPr="008A78D6">
        <w:rPr>
          <w:noProof/>
        </w:rPr>
        <w:drawing>
          <wp:inline distT="0" distB="0" distL="0" distR="0">
            <wp:extent cx="2888056" cy="1293399"/>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86" t="8430" b="4095"/>
                    <a:stretch/>
                  </pic:blipFill>
                  <pic:spPr bwMode="auto">
                    <a:xfrm>
                      <a:off x="0" y="0"/>
                      <a:ext cx="2903170" cy="1300168"/>
                    </a:xfrm>
                    <a:prstGeom prst="rect">
                      <a:avLst/>
                    </a:prstGeom>
                    <a:noFill/>
                    <a:ln>
                      <a:noFill/>
                    </a:ln>
                    <a:extLst>
                      <a:ext uri="{53640926-AAD7-44D8-BBD7-CCE9431645EC}">
                        <a14:shadowObscured xmlns:a14="http://schemas.microsoft.com/office/drawing/2010/main"/>
                      </a:ext>
                    </a:extLst>
                  </pic:spPr>
                </pic:pic>
              </a:graphicData>
            </a:graphic>
          </wp:inline>
        </w:drawing>
      </w:r>
    </w:p>
    <w:p w:rsidR="008A78D6"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a) Spectrum of phase voltage</w:t>
      </w:r>
    </w:p>
    <w:p w:rsidR="008A78D6" w:rsidRDefault="008A78D6" w:rsidP="008A78D6">
      <w:pPr>
        <w:pStyle w:val="text"/>
        <w:spacing w:line="240" w:lineRule="auto"/>
        <w:ind w:firstLine="0"/>
        <w:jc w:val="center"/>
        <w:rPr>
          <w:sz w:val="16"/>
          <w:szCs w:val="16"/>
        </w:rPr>
      </w:pPr>
      <w:r w:rsidRPr="008A78D6">
        <w:rPr>
          <w:noProof/>
          <w:sz w:val="16"/>
          <w:szCs w:val="16"/>
        </w:rPr>
        <w:lastRenderedPageBreak/>
        <w:drawing>
          <wp:inline distT="0" distB="0" distL="0" distR="0">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8A78D6" w:rsidP="003A7D30">
      <w:pPr>
        <w:pStyle w:val="text"/>
        <w:spacing w:line="240" w:lineRule="auto"/>
        <w:ind w:firstLine="0"/>
        <w:jc w:val="center"/>
        <w:rPr>
          <w:sz w:val="16"/>
          <w:szCs w:val="16"/>
        </w:rPr>
      </w:pPr>
      <w:r>
        <w:rPr>
          <w:sz w:val="16"/>
          <w:szCs w:val="16"/>
        </w:rPr>
        <w:t>Fig. 7</w:t>
      </w:r>
      <w:r w:rsidR="003A7D30" w:rsidRPr="0029135F">
        <w:rPr>
          <w:sz w:val="16"/>
          <w:szCs w:val="16"/>
        </w:rPr>
        <w:t>(b) Spectrum of line current</w:t>
      </w:r>
    </w:p>
    <w:p w:rsidR="0002757A" w:rsidRPr="0029135F" w:rsidRDefault="0002757A" w:rsidP="0002757A">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8A78D6" w:rsidRPr="0029135F" w:rsidRDefault="008A78D6" w:rsidP="008A78D6">
      <w:pPr>
        <w:spacing w:before="120" w:line="216" w:lineRule="auto"/>
        <w:jc w:val="center"/>
        <w:rPr>
          <w:sz w:val="16"/>
        </w:rPr>
      </w:pPr>
      <w:r w:rsidRPr="0029135F">
        <w:rPr>
          <w:sz w:val="16"/>
        </w:rPr>
        <w:t>TABLE III</w:t>
      </w:r>
    </w:p>
    <w:p w:rsidR="008A78D6" w:rsidRPr="0029135F" w:rsidRDefault="008A78D6" w:rsidP="008A78D6">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C44EC3" w:rsidRPr="0029135F" w:rsidTr="00C44EC3">
        <w:trPr>
          <w:jc w:val="center"/>
        </w:trPr>
        <w:tc>
          <w:tcPr>
            <w:tcW w:w="117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sidRPr="0029135F">
              <w:rPr>
                <w:b/>
                <w:sz w:val="16"/>
                <w:szCs w:val="16"/>
                <w:vertAlign w:val="subscript"/>
                <w:lang w:val="en-US"/>
              </w:rPr>
              <w:t>v</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THD</w:t>
            </w:r>
            <w:r>
              <w:rPr>
                <w:b/>
                <w:sz w:val="16"/>
                <w:szCs w:val="16"/>
                <w:vertAlign w:val="subscript"/>
                <w:lang w:val="en-US"/>
              </w:rPr>
              <w:t>i</w:t>
            </w:r>
            <w:r w:rsidRPr="0029135F">
              <w:rPr>
                <w:b/>
                <w:sz w:val="16"/>
                <w:szCs w:val="16"/>
                <w:lang w:val="en-US"/>
              </w:rPr>
              <w:t xml:space="preserve"> (%)</w:t>
            </w:r>
          </w:p>
        </w:tc>
        <w:tc>
          <w:tcPr>
            <w:tcW w:w="1089" w:type="dxa"/>
            <w:tcBorders>
              <w:top w:val="single" w:sz="4" w:space="0" w:color="auto"/>
              <w:bottom w:val="single" w:sz="4" w:space="0" w:color="auto"/>
            </w:tcBorders>
          </w:tcPr>
          <w:p w:rsidR="00C44EC3" w:rsidRPr="0029135F" w:rsidRDefault="00C44EC3" w:rsidP="00C44EC3">
            <w:pPr>
              <w:pStyle w:val="BodyTextKeep"/>
              <w:ind w:right="0"/>
              <w:jc w:val="center"/>
              <w:rPr>
                <w:b/>
                <w:sz w:val="16"/>
                <w:szCs w:val="16"/>
                <w:lang w:val="en-US"/>
              </w:rPr>
            </w:pPr>
            <w:r w:rsidRPr="0029135F">
              <w:rPr>
                <w:b/>
                <w:sz w:val="16"/>
                <w:szCs w:val="16"/>
                <w:lang w:val="en-US"/>
              </w:rPr>
              <w:t>I</w:t>
            </w:r>
            <w:r w:rsidRPr="0029135F">
              <w:rPr>
                <w:b/>
                <w:sz w:val="16"/>
                <w:szCs w:val="16"/>
                <w:vertAlign w:val="subscript"/>
                <w:lang w:val="en-US"/>
              </w:rPr>
              <w:t>c-rms</w:t>
            </w:r>
            <w:r w:rsidRPr="0029135F">
              <w:rPr>
                <w:b/>
                <w:sz w:val="16"/>
                <w:szCs w:val="16"/>
                <w:lang w:val="en-US"/>
              </w:rPr>
              <w:t xml:space="preserve"> (A)</w:t>
            </w:r>
          </w:p>
        </w:tc>
      </w:tr>
      <w:tr w:rsidR="00C44EC3" w:rsidRPr="0029135F" w:rsidTr="00C44EC3">
        <w:trPr>
          <w:jc w:val="center"/>
        </w:trPr>
        <w:tc>
          <w:tcPr>
            <w:tcW w:w="117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C44EC3" w:rsidRPr="0029135F" w:rsidRDefault="00F34C61" w:rsidP="00C44EC3">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9.65</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7</w:t>
            </w:r>
          </w:p>
        </w:tc>
        <w:tc>
          <w:tcPr>
            <w:tcW w:w="1089" w:type="dxa"/>
          </w:tcPr>
          <w:p w:rsidR="00C44EC3" w:rsidRPr="0029135F" w:rsidRDefault="00F34C61" w:rsidP="00D77560">
            <w:pPr>
              <w:pStyle w:val="BodyTextKeep"/>
              <w:ind w:right="0"/>
              <w:jc w:val="center"/>
              <w:rPr>
                <w:sz w:val="16"/>
                <w:szCs w:val="16"/>
                <w:lang w:val="en-US"/>
              </w:rPr>
            </w:pPr>
            <w:r>
              <w:rPr>
                <w:sz w:val="16"/>
                <w:szCs w:val="16"/>
                <w:lang w:val="en-US"/>
              </w:rPr>
              <w:t>0.</w:t>
            </w:r>
            <w:r w:rsidR="00D77560">
              <w:rPr>
                <w:sz w:val="16"/>
                <w:szCs w:val="16"/>
                <w:lang w:val="en-US"/>
              </w:rPr>
              <w:t>74</w:t>
            </w:r>
            <w:bookmarkStart w:id="5" w:name="_GoBack"/>
            <w:bookmarkEnd w:id="5"/>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9.61</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79.52</w:t>
            </w:r>
          </w:p>
        </w:tc>
        <w:tc>
          <w:tcPr>
            <w:tcW w:w="1089" w:type="dxa"/>
          </w:tcPr>
          <w:p w:rsidR="00C44EC3" w:rsidRPr="0029135F" w:rsidRDefault="00C44EC3" w:rsidP="00C44EC3">
            <w:pPr>
              <w:pStyle w:val="BodyTextKeep"/>
              <w:ind w:right="0"/>
              <w:jc w:val="center"/>
              <w:rPr>
                <w:sz w:val="16"/>
                <w:szCs w:val="16"/>
                <w:lang w:val="en-US"/>
              </w:rPr>
            </w:pP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7.28</w:t>
            </w:r>
          </w:p>
        </w:tc>
      </w:tr>
      <w:tr w:rsidR="00C44EC3" w:rsidRPr="0029135F" w:rsidTr="00C44EC3">
        <w:trPr>
          <w:jc w:val="center"/>
        </w:trPr>
        <w:tc>
          <w:tcPr>
            <w:tcW w:w="117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60</w:t>
            </w:r>
          </w:p>
        </w:tc>
        <w:tc>
          <w:tcPr>
            <w:tcW w:w="1089" w:type="dxa"/>
          </w:tcPr>
          <w:p w:rsidR="00C44EC3" w:rsidRPr="0029135F" w:rsidRDefault="00C44EC3" w:rsidP="00C44EC3">
            <w:pPr>
              <w:pStyle w:val="BodyTextKeep"/>
              <w:ind w:right="0"/>
              <w:jc w:val="center"/>
              <w:rPr>
                <w:sz w:val="16"/>
                <w:szCs w:val="16"/>
                <w:lang w:val="en-US"/>
              </w:rPr>
            </w:pPr>
          </w:p>
        </w:tc>
        <w:tc>
          <w:tcPr>
            <w:tcW w:w="1089" w:type="dxa"/>
          </w:tcPr>
          <w:p w:rsidR="00C44EC3" w:rsidRPr="0029135F" w:rsidRDefault="00C44EC3" w:rsidP="00C44EC3">
            <w:pPr>
              <w:pStyle w:val="BodyTextKeep"/>
              <w:ind w:right="0"/>
              <w:jc w:val="center"/>
              <w:rPr>
                <w:sz w:val="16"/>
                <w:szCs w:val="16"/>
                <w:lang w:val="en-US"/>
              </w:rPr>
            </w:pPr>
            <w:r w:rsidRPr="0029135F">
              <w:rPr>
                <w:sz w:val="16"/>
                <w:szCs w:val="16"/>
                <w:lang w:val="en-US"/>
              </w:rPr>
              <w:t>8.49</w:t>
            </w:r>
          </w:p>
        </w:tc>
      </w:tr>
      <w:tr w:rsidR="00C44EC3" w:rsidRPr="0029135F" w:rsidTr="00C44EC3">
        <w:trPr>
          <w:jc w:val="center"/>
        </w:trPr>
        <w:tc>
          <w:tcPr>
            <w:tcW w:w="117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C44EC3" w:rsidRPr="0029135F" w:rsidRDefault="00C44EC3" w:rsidP="00C44EC3">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p>
        </w:tc>
        <w:tc>
          <w:tcPr>
            <w:tcW w:w="1089" w:type="dxa"/>
            <w:tcBorders>
              <w:bottom w:val="single" w:sz="4" w:space="0" w:color="auto"/>
            </w:tcBorders>
          </w:tcPr>
          <w:p w:rsidR="00C44EC3" w:rsidRPr="0029135F" w:rsidRDefault="00C44EC3" w:rsidP="00C44EC3">
            <w:pPr>
              <w:pStyle w:val="BodyTextKeep"/>
              <w:ind w:right="0"/>
              <w:jc w:val="center"/>
              <w:rPr>
                <w:sz w:val="16"/>
                <w:szCs w:val="16"/>
                <w:lang w:val="en-US"/>
              </w:rPr>
            </w:pPr>
            <w:r w:rsidRPr="0029135F">
              <w:rPr>
                <w:sz w:val="16"/>
                <w:szCs w:val="16"/>
                <w:lang w:val="en-US"/>
              </w:rPr>
              <w:t>4.48</w:t>
            </w:r>
          </w:p>
        </w:tc>
      </w:tr>
    </w:tbl>
    <w:p w:rsidR="00C44EC3" w:rsidRDefault="00C44EC3" w:rsidP="00C44EC3">
      <w:pPr>
        <w:pStyle w:val="Head2"/>
        <w:numPr>
          <w:ilvl w:val="0"/>
          <w:numId w:val="0"/>
        </w:numPr>
        <w:spacing w:before="0" w:line="240" w:lineRule="exact"/>
        <w:ind w:left="360"/>
        <w:rPr>
          <w:spacing w:val="0"/>
        </w:rPr>
      </w:pPr>
    </w:p>
    <w:p w:rsidR="00727F61" w:rsidRPr="0029135F" w:rsidRDefault="00727F61" w:rsidP="00727F61">
      <w:pPr>
        <w:pStyle w:val="Head2"/>
        <w:numPr>
          <w:ilvl w:val="0"/>
          <w:numId w:val="7"/>
        </w:numPr>
        <w:spacing w:before="0" w:line="240" w:lineRule="exact"/>
        <w:rPr>
          <w:spacing w:val="0"/>
        </w:rPr>
      </w:pPr>
      <w:r w:rsidRPr="0029135F">
        <w:rPr>
          <w:spacing w:val="0"/>
        </w:rPr>
        <w:t>DC bus characteristics</w:t>
      </w:r>
    </w:p>
    <w:p w:rsidR="0015511A" w:rsidRPr="0029135F" w:rsidRDefault="00B1432B" w:rsidP="0015511A">
      <w:pPr>
        <w:pStyle w:val="text"/>
      </w:pPr>
      <w:r w:rsidRPr="0029135F">
        <w:t>DC link voltage and current waveforms for 2L-VSI and 3L-VSI</w:t>
      </w:r>
      <w:r w:rsidR="003A7D30" w:rsidRPr="0029135F">
        <w:t xml:space="preserve"> and effect of interleaving for parallel connected modules are shown in Fig. 9.</w:t>
      </w:r>
      <w:r w:rsidR="005C587F" w:rsidRPr="0029135F">
        <w:t xml:space="preserve"> </w:t>
      </w:r>
      <w:r w:rsidRPr="0029135F">
        <w:t>Moreover, the voltage and current spectra of each topology are shown in Fig.</w:t>
      </w:r>
      <w:r w:rsidR="003A7D30" w:rsidRPr="0029135F">
        <w:t xml:space="preserve"> 10</w:t>
      </w:r>
      <w:r w:rsidRPr="0029135F">
        <w:t xml:space="preserve">. </w:t>
      </w:r>
      <w:r w:rsidR="0015511A" w:rsidRPr="0029135F">
        <w:t>The variation of required capacitance with switching frequency can be seen in Fig. 11. The DC link capacitor RM</w:t>
      </w:r>
      <w:r w:rsidR="0015511A">
        <w:t>S</w:t>
      </w:r>
      <w:r w:rsidR="0015511A" w:rsidRPr="0029135F">
        <w:t xml:space="preserve"> currents are listed in Table </w:t>
      </w:r>
      <w:r w:rsidR="0015511A">
        <w:t>3 for all topologies</w:t>
      </w:r>
      <w:r w:rsidR="0015511A" w:rsidRPr="0029135F">
        <w:t>.</w:t>
      </w:r>
    </w:p>
    <w:p w:rsidR="008A78D6" w:rsidRDefault="0015511A" w:rsidP="0015511A">
      <w:pPr>
        <w:pStyle w:val="text"/>
        <w:spacing w:line="240" w:lineRule="auto"/>
        <w:ind w:firstLine="0"/>
        <w:jc w:val="center"/>
      </w:pPr>
      <w:r w:rsidRPr="0015511A">
        <w:rPr>
          <w:noProof/>
        </w:rPr>
        <w:drawing>
          <wp:inline distT="0" distB="0" distL="0" distR="0">
            <wp:extent cx="1569808" cy="1212550"/>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016" r="6839"/>
                    <a:stretch/>
                  </pic:blipFill>
                  <pic:spPr bwMode="auto">
                    <a:xfrm>
                      <a:off x="0" y="0"/>
                      <a:ext cx="1593034" cy="1230490"/>
                    </a:xfrm>
                    <a:prstGeom prst="rect">
                      <a:avLst/>
                    </a:prstGeom>
                    <a:noFill/>
                    <a:ln>
                      <a:noFill/>
                    </a:ln>
                    <a:extLst>
                      <a:ext uri="{53640926-AAD7-44D8-BBD7-CCE9431645EC}">
                        <a14:shadowObscured xmlns:a14="http://schemas.microsoft.com/office/drawing/2010/main"/>
                      </a:ext>
                    </a:extLst>
                  </pic:spPr>
                </pic:pic>
              </a:graphicData>
            </a:graphic>
          </wp:inline>
        </w:drawing>
      </w:r>
      <w:r w:rsidR="00615AE9" w:rsidRPr="00615AE9">
        <w:rPr>
          <w:noProof/>
        </w:rPr>
        <w:drawing>
          <wp:inline distT="0" distB="0" distL="0" distR="0">
            <wp:extent cx="1565444" cy="1230251"/>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677" t="3570" r="5334"/>
                    <a:stretch/>
                  </pic:blipFill>
                  <pic:spPr bwMode="auto">
                    <a:xfrm>
                      <a:off x="0" y="0"/>
                      <a:ext cx="1588440" cy="1248323"/>
                    </a:xfrm>
                    <a:prstGeom prst="rect">
                      <a:avLst/>
                    </a:prstGeom>
                    <a:noFill/>
                    <a:ln>
                      <a:noFill/>
                    </a:ln>
                    <a:extLst>
                      <a:ext uri="{53640926-AAD7-44D8-BBD7-CCE9431645EC}">
                        <a14:shadowObscured xmlns:a14="http://schemas.microsoft.com/office/drawing/2010/main"/>
                      </a:ext>
                    </a:extLst>
                  </pic:spPr>
                </pic:pic>
              </a:graphicData>
            </a:graphic>
          </wp:inline>
        </w:drawing>
      </w:r>
    </w:p>
    <w:p w:rsidR="0015511A" w:rsidRPr="0029135F" w:rsidRDefault="0015511A" w:rsidP="0015511A">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r w:rsidRPr="0029135F">
        <w:rPr>
          <w:sz w:val="16"/>
          <w:szCs w:val="16"/>
        </w:rPr>
        <w:t>(b) 2L-VSI DC link current</w:t>
      </w:r>
    </w:p>
    <w:p w:rsidR="008A78D6" w:rsidRPr="0029135F" w:rsidRDefault="00615AE9" w:rsidP="009D088D">
      <w:pPr>
        <w:pStyle w:val="text"/>
        <w:spacing w:line="240" w:lineRule="auto"/>
        <w:ind w:firstLine="0"/>
      </w:pPr>
      <w:r w:rsidRPr="00615AE9">
        <w:rPr>
          <w:noProof/>
        </w:rPr>
        <w:drawing>
          <wp:inline distT="0" distB="0" distL="0" distR="0">
            <wp:extent cx="1618702" cy="1213000"/>
            <wp:effectExtent l="0" t="0" r="63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4330" r="6318"/>
                    <a:stretch/>
                  </pic:blipFill>
                  <pic:spPr bwMode="auto">
                    <a:xfrm>
                      <a:off x="0" y="0"/>
                      <a:ext cx="1641790" cy="1230301"/>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extent cx="1528737" cy="1179973"/>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650" t="4972" r="6008"/>
                    <a:stretch/>
                  </pic:blipFill>
                  <pic:spPr bwMode="auto">
                    <a:xfrm>
                      <a:off x="0" y="0"/>
                      <a:ext cx="1554934" cy="1200193"/>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9D088D">
      <w:pPr>
        <w:pStyle w:val="text"/>
        <w:spacing w:line="240" w:lineRule="auto"/>
        <w:ind w:firstLine="0"/>
        <w:jc w:val="center"/>
        <w:rPr>
          <w:sz w:val="16"/>
          <w:szCs w:val="16"/>
        </w:rPr>
      </w:pPr>
      <w:r w:rsidRPr="0029135F">
        <w:rPr>
          <w:sz w:val="16"/>
          <w:szCs w:val="16"/>
        </w:rPr>
        <w:t xml:space="preserve">(c) 3L-VSI </w:t>
      </w:r>
      <w:r w:rsidR="005C587F" w:rsidRPr="0029135F">
        <w:rPr>
          <w:sz w:val="16"/>
          <w:szCs w:val="16"/>
        </w:rPr>
        <w:t>DC link</w:t>
      </w:r>
      <w:r w:rsidRPr="0029135F">
        <w:rPr>
          <w:sz w:val="16"/>
          <w:szCs w:val="16"/>
        </w:rPr>
        <w:t xml:space="preserve"> v</w:t>
      </w:r>
      <w:r w:rsidR="0015511A">
        <w:rPr>
          <w:sz w:val="16"/>
          <w:szCs w:val="16"/>
        </w:rPr>
        <w:t xml:space="preserve">oltage              </w:t>
      </w:r>
      <w:r w:rsidRPr="0029135F">
        <w:rPr>
          <w:sz w:val="16"/>
          <w:szCs w:val="16"/>
        </w:rPr>
        <w:t xml:space="preserve"> (d) 3L-VSI </w:t>
      </w:r>
      <w:r w:rsidR="005C587F" w:rsidRPr="0029135F">
        <w:rPr>
          <w:sz w:val="16"/>
          <w:szCs w:val="16"/>
        </w:rPr>
        <w:t>DC link</w:t>
      </w:r>
      <w:r w:rsidRPr="0029135F">
        <w:rPr>
          <w:sz w:val="16"/>
          <w:szCs w:val="16"/>
        </w:rPr>
        <w:t xml:space="preserve"> current</w:t>
      </w:r>
    </w:p>
    <w:p w:rsidR="003A7D30" w:rsidRPr="0029135F" w:rsidRDefault="003A7D30" w:rsidP="009D088D">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p>
    <w:p w:rsidR="009D088D" w:rsidRDefault="009D088D" w:rsidP="00C44EC3">
      <w:pPr>
        <w:pStyle w:val="text"/>
        <w:spacing w:line="240" w:lineRule="auto"/>
        <w:ind w:firstLine="0"/>
        <w:jc w:val="center"/>
      </w:pPr>
      <w:r w:rsidRPr="009D088D">
        <w:rPr>
          <w:noProof/>
        </w:rPr>
        <w:drawing>
          <wp:inline distT="0" distB="0" distL="0" distR="0">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9D088D" w:rsidRPr="0029135F" w:rsidRDefault="009D088D" w:rsidP="009D088D">
      <w:pPr>
        <w:pStyle w:val="text"/>
        <w:ind w:firstLine="0"/>
        <w:jc w:val="center"/>
      </w:pPr>
      <w:r w:rsidRPr="0029135F">
        <w:rPr>
          <w:sz w:val="16"/>
          <w:szCs w:val="16"/>
        </w:rPr>
        <w:t>(a) Spectrum of DC link voltage</w:t>
      </w:r>
    </w:p>
    <w:p w:rsidR="003A7D30" w:rsidRPr="0029135F" w:rsidRDefault="009D088D" w:rsidP="00C44EC3">
      <w:pPr>
        <w:pStyle w:val="text"/>
        <w:spacing w:line="240" w:lineRule="auto"/>
        <w:ind w:firstLine="0"/>
        <w:jc w:val="center"/>
      </w:pPr>
      <w:r w:rsidRPr="009D088D">
        <w:rPr>
          <w:noProof/>
        </w:rPr>
        <w:lastRenderedPageBreak/>
        <w:drawing>
          <wp:inline distT="0" distB="0" distL="0" distR="0" wp14:anchorId="23143028" wp14:editId="588827B3">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p>
    <w:p w:rsidR="005C587F" w:rsidRPr="0029135F" w:rsidRDefault="003A7D30" w:rsidP="005C587F">
      <w:pPr>
        <w:pStyle w:val="text"/>
        <w:spacing w:line="240" w:lineRule="auto"/>
        <w:ind w:firstLine="0"/>
        <w:jc w:val="center"/>
        <w:rPr>
          <w:sz w:val="16"/>
          <w:szCs w:val="16"/>
        </w:rPr>
      </w:pPr>
      <w:r w:rsidRPr="0029135F">
        <w:rPr>
          <w:sz w:val="16"/>
          <w:szCs w:val="16"/>
        </w:rPr>
        <w:t xml:space="preserve">(b) Spectrum of </w:t>
      </w:r>
      <w:r w:rsidR="005C587F" w:rsidRPr="0029135F">
        <w:rPr>
          <w:sz w:val="16"/>
          <w:szCs w:val="16"/>
        </w:rPr>
        <w:t>DC link</w:t>
      </w:r>
      <w:r w:rsidRPr="0029135F">
        <w:rPr>
          <w:sz w:val="16"/>
          <w:szCs w:val="16"/>
        </w:rPr>
        <w:t xml:space="preserve"> current</w:t>
      </w:r>
    </w:p>
    <w:p w:rsidR="003A7D30" w:rsidRDefault="005C587F" w:rsidP="003A7D30">
      <w:pPr>
        <w:pStyle w:val="text"/>
        <w:ind w:firstLine="0"/>
        <w:rPr>
          <w:sz w:val="16"/>
          <w:szCs w:val="16"/>
        </w:rPr>
      </w:pPr>
      <w:r w:rsidRPr="0029135F">
        <w:rPr>
          <w:sz w:val="16"/>
          <w:szCs w:val="16"/>
        </w:rPr>
        <w:t>Fig. 10</w:t>
      </w:r>
      <w:r w:rsidR="003A7D30" w:rsidRPr="0029135F">
        <w:rPr>
          <w:sz w:val="16"/>
          <w:szCs w:val="16"/>
        </w:rPr>
        <w:t xml:space="preserve">. </w:t>
      </w:r>
      <w:r w:rsidRPr="0029135F">
        <w:rPr>
          <w:sz w:val="16"/>
          <w:szCs w:val="16"/>
        </w:rPr>
        <w:t>D</w:t>
      </w:r>
      <w:r w:rsidR="003A7D30" w:rsidRPr="0029135F">
        <w:rPr>
          <w:sz w:val="16"/>
          <w:szCs w:val="16"/>
        </w:rPr>
        <w:t>C side spectra (f</w:t>
      </w:r>
      <w:r w:rsidR="003A7D30" w:rsidRPr="0029135F">
        <w:rPr>
          <w:sz w:val="16"/>
          <w:szCs w:val="16"/>
          <w:vertAlign w:val="subscript"/>
        </w:rPr>
        <w:t>sw</w:t>
      </w:r>
      <w:r w:rsidR="003A7D30" w:rsidRPr="0029135F">
        <w:rPr>
          <w:sz w:val="16"/>
          <w:szCs w:val="16"/>
        </w:rPr>
        <w:t xml:space="preserve"> = 10 kHz for IGBT, f</w:t>
      </w:r>
      <w:r w:rsidR="003A7D30" w:rsidRPr="0029135F">
        <w:rPr>
          <w:sz w:val="16"/>
          <w:szCs w:val="16"/>
          <w:vertAlign w:val="subscript"/>
        </w:rPr>
        <w:t>sw</w:t>
      </w:r>
      <w:r w:rsidR="003A7D30" w:rsidRPr="0029135F">
        <w:rPr>
          <w:sz w:val="16"/>
          <w:szCs w:val="16"/>
        </w:rPr>
        <w:t xml:space="preserve"> = 50 kHz for GaN)</w:t>
      </w:r>
    </w:p>
    <w:p w:rsidR="00403C23" w:rsidRPr="0029135F" w:rsidRDefault="00403C23" w:rsidP="00403C23">
      <w:pPr>
        <w:pStyle w:val="text"/>
        <w:spacing w:line="240" w:lineRule="auto"/>
        <w:ind w:firstLine="0"/>
        <w:jc w:val="center"/>
        <w:rPr>
          <w:sz w:val="16"/>
          <w:szCs w:val="16"/>
        </w:rPr>
      </w:pPr>
      <w:r w:rsidRPr="00403C23">
        <w:rPr>
          <w:noProof/>
          <w:sz w:val="16"/>
          <w:szCs w:val="16"/>
        </w:rPr>
        <w:drawing>
          <wp:inline distT="0" distB="0" distL="0" distR="0">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3A7D30" w:rsidRPr="0029135F" w:rsidRDefault="003A7D30" w:rsidP="003A7D30">
      <w:pPr>
        <w:pStyle w:val="text"/>
        <w:ind w:firstLine="0"/>
        <w:rPr>
          <w:sz w:val="16"/>
          <w:szCs w:val="16"/>
        </w:rPr>
      </w:pPr>
      <w:r w:rsidRPr="0029135F">
        <w:rPr>
          <w:sz w:val="16"/>
          <w:szCs w:val="16"/>
        </w:rPr>
        <w:t xml:space="preserve">Fig. </w:t>
      </w:r>
      <w:r w:rsidR="0021587B">
        <w:rPr>
          <w:sz w:val="16"/>
          <w:szCs w:val="16"/>
        </w:rPr>
        <w:t>11</w:t>
      </w:r>
      <w:r w:rsidRPr="0029135F">
        <w:rPr>
          <w:sz w:val="16"/>
          <w:szCs w:val="16"/>
        </w:rPr>
        <w:t>. Variation of required capacitance with switching frequency</w:t>
      </w:r>
    </w:p>
    <w:p w:rsidR="009D088D" w:rsidRPr="0029135F" w:rsidRDefault="009D088D" w:rsidP="00C215EF">
      <w:pPr>
        <w:pStyle w:val="text"/>
        <w:spacing w:line="240" w:lineRule="auto"/>
      </w:pPr>
    </w:p>
    <w:p w:rsidR="00727F61" w:rsidRPr="0029135F" w:rsidRDefault="00727F61" w:rsidP="00727F61">
      <w:pPr>
        <w:pStyle w:val="Head2"/>
        <w:numPr>
          <w:ilvl w:val="0"/>
          <w:numId w:val="7"/>
        </w:numPr>
        <w:spacing w:before="0" w:line="240" w:lineRule="exact"/>
        <w:rPr>
          <w:spacing w:val="0"/>
        </w:rPr>
      </w:pPr>
      <w:r w:rsidRPr="0029135F">
        <w:rPr>
          <w:spacing w:val="0"/>
        </w:rPr>
        <w:t>Efficiency evaluation</w:t>
      </w:r>
    </w:p>
    <w:p w:rsidR="0021587B" w:rsidRDefault="003E7370" w:rsidP="0021587B">
      <w:pPr>
        <w:pStyle w:val="text"/>
      </w:pPr>
      <w:r>
        <w:t xml:space="preserve">Variation of motor drive efficiencies with switching frequency for the topologies at full-load are shown in Fig. </w:t>
      </w:r>
      <w:r w:rsidR="0021587B">
        <w:t>12</w:t>
      </w:r>
      <w:r>
        <w:t xml:space="preserve">. Since IGBT is used for conventional 2L-VSI motor drive topology, the applied switching frequency is limited to 25 kHz. </w:t>
      </w:r>
      <w:r w:rsidR="00B51047">
        <w:t xml:space="preserve">Distribution of loss components for all topologies </w:t>
      </w:r>
      <w:r w:rsidR="0021587B">
        <w:t>are shown in Fig 1</w:t>
      </w:r>
      <w:r w:rsidR="00656B1C">
        <w:t>3</w:t>
      </w:r>
      <w:r w:rsidR="0021587B">
        <w:t>.</w:t>
      </w:r>
    </w:p>
    <w:p w:rsidR="00656B1C" w:rsidRDefault="00656B1C" w:rsidP="0021587B">
      <w:pPr>
        <w:pStyle w:val="text"/>
      </w:pPr>
    </w:p>
    <w:p w:rsidR="005C587F" w:rsidRDefault="003E7370" w:rsidP="0021587B">
      <w:pPr>
        <w:pStyle w:val="text"/>
        <w:spacing w:line="240" w:lineRule="auto"/>
      </w:pPr>
      <w:r w:rsidRPr="003E7370">
        <w:rPr>
          <w:noProof/>
        </w:rPr>
        <w:drawing>
          <wp:inline distT="0" distB="0" distL="0" distR="0">
            <wp:extent cx="2980707" cy="16596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52" t="4611" r="8159"/>
                    <a:stretch/>
                  </pic:blipFill>
                  <pic:spPr bwMode="auto">
                    <a:xfrm>
                      <a:off x="0" y="0"/>
                      <a:ext cx="3026726" cy="1685288"/>
                    </a:xfrm>
                    <a:prstGeom prst="rect">
                      <a:avLst/>
                    </a:prstGeom>
                    <a:noFill/>
                    <a:ln>
                      <a:noFill/>
                    </a:ln>
                    <a:extLst>
                      <a:ext uri="{53640926-AAD7-44D8-BBD7-CCE9431645EC}">
                        <a14:shadowObscured xmlns:a14="http://schemas.microsoft.com/office/drawing/2010/main"/>
                      </a:ext>
                    </a:extLst>
                  </pic:spPr>
                </pic:pic>
              </a:graphicData>
            </a:graphic>
          </wp:inline>
        </w:drawing>
      </w:r>
    </w:p>
    <w:p w:rsidR="003E7370" w:rsidRDefault="003E7370" w:rsidP="003E7370">
      <w:pPr>
        <w:pStyle w:val="text"/>
        <w:ind w:firstLine="0"/>
        <w:rPr>
          <w:sz w:val="16"/>
          <w:szCs w:val="16"/>
        </w:rPr>
      </w:pPr>
      <w:r w:rsidRPr="0029135F">
        <w:rPr>
          <w:sz w:val="16"/>
          <w:szCs w:val="16"/>
        </w:rPr>
        <w:t>Fig</w:t>
      </w:r>
      <w:r w:rsidRPr="0021587B">
        <w:rPr>
          <w:sz w:val="16"/>
          <w:szCs w:val="16"/>
        </w:rPr>
        <w:t xml:space="preserve">. </w:t>
      </w:r>
      <w:r w:rsidR="0021587B" w:rsidRPr="0021587B">
        <w:rPr>
          <w:sz w:val="16"/>
          <w:szCs w:val="16"/>
        </w:rPr>
        <w:t>12</w:t>
      </w:r>
      <w:r w:rsidRPr="0021587B">
        <w:rPr>
          <w:sz w:val="16"/>
          <w:szCs w:val="16"/>
        </w:rPr>
        <w:t>.</w:t>
      </w:r>
      <w:r w:rsidRPr="0029135F">
        <w:rPr>
          <w:sz w:val="16"/>
          <w:szCs w:val="16"/>
        </w:rPr>
        <w:t xml:space="preserve"> Variation of </w:t>
      </w:r>
      <w:r>
        <w:rPr>
          <w:sz w:val="16"/>
          <w:szCs w:val="16"/>
        </w:rPr>
        <w:t>motor drive efficiency with switching frequency</w:t>
      </w:r>
    </w:p>
    <w:p w:rsidR="0021587B" w:rsidRPr="0029135F" w:rsidRDefault="0021587B" w:rsidP="0021587B">
      <w:pPr>
        <w:pStyle w:val="text"/>
        <w:spacing w:line="240" w:lineRule="auto"/>
        <w:ind w:firstLine="0"/>
        <w:jc w:val="center"/>
      </w:pPr>
      <w:r w:rsidRPr="00EC2766">
        <w:rPr>
          <w:noProof/>
        </w:rPr>
        <w:drawing>
          <wp:inline distT="0" distB="0" distL="0" distR="0" wp14:anchorId="48A348B9" wp14:editId="3B29B474">
            <wp:extent cx="3076641" cy="1555421"/>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182" t="3272" r="8794" b="3466"/>
                    <a:stretch/>
                  </pic:blipFill>
                  <pic:spPr bwMode="auto">
                    <a:xfrm>
                      <a:off x="0" y="0"/>
                      <a:ext cx="3107017" cy="1570778"/>
                    </a:xfrm>
                    <a:prstGeom prst="rect">
                      <a:avLst/>
                    </a:prstGeom>
                    <a:noFill/>
                    <a:ln>
                      <a:noFill/>
                    </a:ln>
                    <a:extLst>
                      <a:ext uri="{53640926-AAD7-44D8-BBD7-CCE9431645EC}">
                        <a14:shadowObscured xmlns:a14="http://schemas.microsoft.com/office/drawing/2010/main"/>
                      </a:ext>
                    </a:extLst>
                  </pic:spPr>
                </pic:pic>
              </a:graphicData>
            </a:graphic>
          </wp:inline>
        </w:drawing>
      </w:r>
    </w:p>
    <w:p w:rsidR="0021587B" w:rsidRDefault="0021587B" w:rsidP="0021587B">
      <w:pPr>
        <w:pStyle w:val="text"/>
        <w:ind w:firstLine="0"/>
        <w:rPr>
          <w:sz w:val="16"/>
          <w:szCs w:val="16"/>
        </w:rPr>
      </w:pPr>
      <w:r w:rsidRPr="0029135F">
        <w:rPr>
          <w:sz w:val="16"/>
          <w:szCs w:val="16"/>
        </w:rPr>
        <w:t>Fig.</w:t>
      </w:r>
      <w:r>
        <w:rPr>
          <w:sz w:val="16"/>
          <w:szCs w:val="16"/>
        </w:rPr>
        <w:t>1</w:t>
      </w:r>
      <w:r w:rsidR="00CD6772">
        <w:rPr>
          <w:sz w:val="16"/>
          <w:szCs w:val="16"/>
        </w:rPr>
        <w:t>3</w:t>
      </w:r>
      <w:r w:rsidRPr="0029135F">
        <w:rPr>
          <w:sz w:val="16"/>
          <w:szCs w:val="16"/>
        </w:rPr>
        <w:t xml:space="preserve">. </w:t>
      </w:r>
      <w:r>
        <w:rPr>
          <w:sz w:val="16"/>
          <w:szCs w:val="16"/>
        </w:rPr>
        <w:t>Distribution of loss components for different topologies</w:t>
      </w:r>
    </w:p>
    <w:p w:rsidR="0021587B" w:rsidRPr="0029135F" w:rsidRDefault="0021587B" w:rsidP="0021587B">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727F61" w:rsidRPr="0029135F" w:rsidRDefault="00727F61" w:rsidP="00727F61">
      <w:pPr>
        <w:pStyle w:val="Head2"/>
        <w:numPr>
          <w:ilvl w:val="0"/>
          <w:numId w:val="7"/>
        </w:numPr>
        <w:spacing w:before="0" w:line="240" w:lineRule="exact"/>
        <w:rPr>
          <w:spacing w:val="0"/>
        </w:rPr>
      </w:pPr>
      <w:r w:rsidRPr="0029135F">
        <w:rPr>
          <w:spacing w:val="0"/>
        </w:rPr>
        <w:lastRenderedPageBreak/>
        <w:t>Discussions</w:t>
      </w:r>
    </w:p>
    <w:p w:rsidR="006D1778" w:rsidRDefault="006D1778" w:rsidP="006D1778">
      <w:pPr>
        <w:suppressAutoHyphens w:val="0"/>
        <w:ind w:firstLine="187"/>
        <w:jc w:val="both"/>
      </w:pPr>
      <w:r w:rsidRPr="006D1778">
        <w:t>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in Fig. 7. For the same switching frequency, THD of both voltage and current is lower for</w:t>
      </w:r>
      <w:r>
        <w:t xml:space="preserve"> 3L-VSI topologies than 2L-VSI.</w:t>
      </w:r>
    </w:p>
    <w:p w:rsidR="00727F61" w:rsidRDefault="006D1778" w:rsidP="006D1778">
      <w:pPr>
        <w:suppressAutoHyphens w:val="0"/>
        <w:ind w:firstLine="187"/>
        <w:jc w:val="both"/>
      </w:pPr>
      <w:r w:rsidRPr="006D1778">
        <w:t>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w:t>
      </w:r>
      <w:r>
        <w:t xml:space="preserve"> lowering the capacitance more.</w:t>
      </w:r>
    </w:p>
    <w:p w:rsidR="006D1778" w:rsidRPr="0029135F" w:rsidRDefault="006D1778" w:rsidP="006D1778">
      <w:pPr>
        <w:suppressAutoHyphens w:val="0"/>
        <w:ind w:firstLine="187"/>
        <w:jc w:val="both"/>
      </w:pPr>
      <w:r w:rsidRPr="006D1778">
        <w:t xml:space="preserve">According to the results shown in Fig. 12, </w:t>
      </w:r>
      <w:r>
        <w:t>2L-2S2P-VSI</w:t>
      </w:r>
      <w:r w:rsidRPr="006D1778">
        <w:t xml:space="preserve"> is the most efficient</w:t>
      </w:r>
      <w:r w:rsidR="00CD6772">
        <w:t xml:space="preserve"> topology</w:t>
      </w:r>
      <w:r w:rsidRPr="006D1778">
        <w:t xml:space="preserve"> for all frequencies higher than 10</w:t>
      </w:r>
      <w:r>
        <w:t xml:space="preserve"> </w:t>
      </w:r>
      <w:r w:rsidR="00656B1C">
        <w:t xml:space="preserve">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w:t>
      </w:r>
      <w:r w:rsidR="00656B1C" w:rsidRPr="006D1778">
        <w:t>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w:t>
      </w:r>
      <w:r w:rsidR="00A70BD3">
        <w:t xml:space="preserve"> </w:t>
      </w:r>
      <w:r w:rsidR="00656B1C">
        <w:t xml:space="preserve"> Despite using a switching frequency 5 times the conventional case, the switching losses of the topologies with GAN FETs are lower. </w:t>
      </w:r>
      <w:r w:rsidR="00CD6772">
        <w:t>T</w:t>
      </w:r>
      <w:r w:rsidR="00656B1C">
        <w:t>he 3L-VSI topologies has the disadvantage of ad</w:t>
      </w:r>
      <w:r w:rsidR="00A70BD3">
        <w:t>ditional clamping diode losses.</w:t>
      </w:r>
    </w:p>
    <w:p w:rsidR="007C4BCC" w:rsidRPr="0029135F" w:rsidRDefault="007C4BCC" w:rsidP="00AB6D72">
      <w:pPr>
        <w:pStyle w:val="sectionhead1"/>
        <w:numPr>
          <w:ilvl w:val="0"/>
          <w:numId w:val="6"/>
        </w:numPr>
        <w:tabs>
          <w:tab w:val="clear" w:pos="360"/>
          <w:tab w:val="left" w:pos="720"/>
        </w:tabs>
      </w:pPr>
      <w:r w:rsidRPr="0029135F">
        <w:t>Conclusıons</w:t>
      </w:r>
    </w:p>
    <w:p w:rsidR="00A70BD3" w:rsidRPr="0029135F" w:rsidRDefault="00A70BD3" w:rsidP="00581260">
      <w:pPr>
        <w:pStyle w:val="text"/>
        <w:ind w:firstLine="0"/>
      </w:pPr>
      <w:r>
        <w:t xml:space="preserve">In this paper, evaluation and comparison of five different motor drive topologies suited for IMMDs is presented. The utilization of GaN devices in IMMDs shows promising performance over a conventional motor drive in all aspects. The improvement in motor drive efficiency, which is critical in integrated motor drives to reduce the heat sink size, by using parallel connected modules is shown. Furthermore, size </w:t>
      </w:r>
      <w:r>
        <w:lastRenderedPageBreak/>
        <w:t xml:space="preserve">reduction in DC link capacitors is achieved by using gate signal interleaving in modular structure. </w:t>
      </w:r>
      <w:r w:rsidR="00581260">
        <w:t>It is shown that, 98% efficiency can be obtained with very small DC bus capacitance for a newly developed topology where 2-level modules are connected both in series and parallel.</w:t>
      </w:r>
    </w:p>
    <w:p w:rsidR="009E0415" w:rsidRPr="0029135F" w:rsidRDefault="009E0415">
      <w:pPr>
        <w:pStyle w:val="sectionheadnonums"/>
      </w:pPr>
      <w:r w:rsidRPr="0029135F">
        <w:t>References</w:t>
      </w:r>
    </w:p>
    <w:bookmarkStart w:id="6" w:name="references"/>
    <w:bookmarkEnd w:id="6"/>
    <w:p w:rsidR="003F383E" w:rsidRPr="0029135F" w:rsidRDefault="003C0DF6" w:rsidP="003F383E">
      <w:pPr>
        <w:widowControl w:val="0"/>
        <w:autoSpaceDE w:val="0"/>
        <w:autoSpaceDN w:val="0"/>
        <w:adjustRightInd w:val="0"/>
        <w:ind w:left="360" w:hanging="360"/>
        <w:jc w:val="both"/>
        <w:rPr>
          <w:sz w:val="16"/>
          <w:szCs w:val="24"/>
        </w:rPr>
      </w:pPr>
      <w:r w:rsidRPr="0029135F">
        <w:fldChar w:fldCharType="begin" w:fldLock="1"/>
      </w:r>
      <w:r w:rsidRPr="0029135F">
        <w:instrText xml:space="preserve">ADDIN Mendeley Bibliography CSL_BIBLIOGRAPHY </w:instrText>
      </w:r>
      <w:r w:rsidRPr="0029135F">
        <w:fldChar w:fldCharType="separate"/>
      </w:r>
      <w:r w:rsidR="003F383E" w:rsidRPr="0029135F">
        <w:rPr>
          <w:sz w:val="16"/>
          <w:szCs w:val="24"/>
        </w:rPr>
        <w:t>[1]</w:t>
      </w:r>
      <w:r w:rsidR="003F383E" w:rsidRPr="0029135F">
        <w:rPr>
          <w:sz w:val="16"/>
          <w:szCs w:val="24"/>
        </w:rPr>
        <w:tab/>
        <w:t xml:space="preserve">R. Abebe et al., “Integrated motor drives: state of the art and future trends,” </w:t>
      </w:r>
      <w:r w:rsidR="003F383E" w:rsidRPr="0029135F">
        <w:rPr>
          <w:i/>
          <w:iCs/>
          <w:sz w:val="16"/>
          <w:szCs w:val="24"/>
        </w:rPr>
        <w:t>IET Electr. Power Appl.</w:t>
      </w:r>
      <w:r w:rsidR="003F383E" w:rsidRPr="0029135F">
        <w:rPr>
          <w:sz w:val="16"/>
          <w:szCs w:val="24"/>
        </w:rPr>
        <w:t>, vol. 10, no. 8, pp. 757–771, Sep. 20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2]</w:t>
      </w:r>
      <w:r w:rsidRPr="0029135F">
        <w:rPr>
          <w:sz w:val="16"/>
          <w:szCs w:val="24"/>
        </w:rPr>
        <w:tab/>
        <w:t xml:space="preserve">J. Wang, Y. Li, and Y. Han, “Integrated Modular Motor Drive Design With GaN Power FETs,” </w:t>
      </w:r>
      <w:r w:rsidRPr="0029135F">
        <w:rPr>
          <w:i/>
          <w:iCs/>
          <w:sz w:val="16"/>
          <w:szCs w:val="24"/>
        </w:rPr>
        <w:t>IEEE Trans. Ind. Appl.</w:t>
      </w:r>
      <w:r w:rsidRPr="0029135F">
        <w:rPr>
          <w:sz w:val="16"/>
          <w:szCs w:val="24"/>
        </w:rPr>
        <w:t>, vol. 51, no. c, pp. 3198–3207, 201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3]</w:t>
      </w:r>
      <w:r w:rsidRPr="0029135F">
        <w:rPr>
          <w:sz w:val="16"/>
          <w:szCs w:val="24"/>
        </w:rPr>
        <w:tab/>
        <w:t xml:space="preserve">Yehui Han, “Design, modeling, and control of multilevel converter motor drive with modular design and split winding machine,” in </w:t>
      </w:r>
      <w:r w:rsidRPr="0029135F">
        <w:rPr>
          <w:i/>
          <w:iCs/>
          <w:sz w:val="16"/>
          <w:szCs w:val="24"/>
        </w:rPr>
        <w:t>2014 IEEE 15th Workshop on Control and Modeling for Power Electronics (COMPEL)</w:t>
      </w:r>
      <w:r w:rsidRPr="0029135F">
        <w:rPr>
          <w:sz w:val="16"/>
          <w:szCs w:val="24"/>
        </w:rPr>
        <w:t>, 2014, vol. 203, pp. 1–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4]</w:t>
      </w:r>
      <w:r w:rsidRPr="0029135F">
        <w:rPr>
          <w:sz w:val="16"/>
          <w:szCs w:val="24"/>
        </w:rPr>
        <w:tab/>
        <w:t xml:space="preserve">M. Marz, A. Schletz, B. Eckardt, S. Egelkraut, and H. Rauh, “Power electronics system integration for electric and hybrid vehicles,” </w:t>
      </w:r>
      <w:r w:rsidRPr="0029135F">
        <w:rPr>
          <w:i/>
          <w:iCs/>
          <w:sz w:val="16"/>
          <w:szCs w:val="24"/>
        </w:rPr>
        <w:t>Integr. Power Electron. Syst. (CIPS), 2010 6th Int. Conf.</w:t>
      </w:r>
      <w:r w:rsidRPr="0029135F">
        <w:rPr>
          <w:sz w:val="16"/>
          <w:szCs w:val="24"/>
        </w:rPr>
        <w:t>, pp. 16–18, 2010.</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5]</w:t>
      </w:r>
      <w:r w:rsidRPr="0029135F">
        <w:rPr>
          <w:sz w:val="16"/>
          <w:szCs w:val="24"/>
        </w:rPr>
        <w:tab/>
        <w:t xml:space="preserve">C. Klumpner, P. Nielsen, I. Boldea, and F. Blaabjerg, “A new matrix converter motor (MCM) for industry applications,” </w:t>
      </w:r>
      <w:r w:rsidRPr="0029135F">
        <w:rPr>
          <w:i/>
          <w:iCs/>
          <w:sz w:val="16"/>
          <w:szCs w:val="24"/>
        </w:rPr>
        <w:t>IEEE Trans. Ind. Electron.</w:t>
      </w:r>
      <w:r w:rsidRPr="0029135F">
        <w:rPr>
          <w:sz w:val="16"/>
          <w:szCs w:val="24"/>
        </w:rPr>
        <w:t>, vol. 49, no. 2, pp. 325–335, 2002.</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6]</w:t>
      </w:r>
      <w:r w:rsidRPr="0029135F">
        <w:rPr>
          <w:sz w:val="16"/>
          <w:szCs w:val="24"/>
        </w:rPr>
        <w:tab/>
        <w:t xml:space="preserve">P. W. Wheeler </w:t>
      </w:r>
      <w:r w:rsidRPr="0029135F">
        <w:rPr>
          <w:i/>
          <w:iCs/>
          <w:sz w:val="16"/>
          <w:szCs w:val="24"/>
        </w:rPr>
        <w:t>et al.</w:t>
      </w:r>
      <w:r w:rsidRPr="0029135F">
        <w:rPr>
          <w:sz w:val="16"/>
          <w:szCs w:val="24"/>
        </w:rPr>
        <w:t xml:space="preserve">, “A fully integrated 30 kW motor drive using matrix converter technology,” </w:t>
      </w:r>
      <w:r w:rsidRPr="0029135F">
        <w:rPr>
          <w:i/>
          <w:iCs/>
          <w:sz w:val="16"/>
          <w:szCs w:val="24"/>
        </w:rPr>
        <w:t>Proc. EPE ’05</w:t>
      </w:r>
      <w:r w:rsidRPr="0029135F">
        <w:rPr>
          <w:sz w:val="16"/>
          <w:szCs w:val="24"/>
        </w:rPr>
        <w:t>, vol. 9, pp. 9–16, 2005.</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7]</w:t>
      </w:r>
      <w:r w:rsidRPr="0029135F">
        <w:rPr>
          <w:sz w:val="16"/>
          <w:szCs w:val="24"/>
        </w:rPr>
        <w:tab/>
        <w:t xml:space="preserve">C. Klumpner and P. Thøgersen, “Converter Topologies with Low Passive Components Usage for the Next Generation of Integrated Motor Drives,” </w:t>
      </w:r>
      <w:r w:rsidRPr="0029135F">
        <w:rPr>
          <w:i/>
          <w:iCs/>
          <w:sz w:val="16"/>
          <w:szCs w:val="24"/>
        </w:rPr>
        <w:t>IEEE Power Electron. Spec. Conf.</w:t>
      </w:r>
      <w:r w:rsidRPr="0029135F">
        <w:rPr>
          <w:sz w:val="16"/>
          <w:szCs w:val="24"/>
        </w:rPr>
        <w:t>, pp. 568–573, 200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8]</w:t>
      </w:r>
      <w:r w:rsidRPr="0029135F">
        <w:rPr>
          <w:sz w:val="16"/>
          <w:szCs w:val="24"/>
        </w:rPr>
        <w:tab/>
        <w:t xml:space="preserve">N. R. Brown, T. M. Jahns, and R. D. Lorenz, “Power Converter Design for an Integrated Modular Motor Drive,” </w:t>
      </w:r>
      <w:r w:rsidRPr="0029135F">
        <w:rPr>
          <w:i/>
          <w:iCs/>
          <w:sz w:val="16"/>
          <w:szCs w:val="24"/>
        </w:rPr>
        <w:t>Ind. Appl. Conf. 2007. 42nd IAS Annu. Meet. Conf. Rec. 2007 IEEE</w:t>
      </w:r>
      <w:r w:rsidRPr="0029135F">
        <w:rPr>
          <w:sz w:val="16"/>
          <w:szCs w:val="24"/>
        </w:rPr>
        <w:t>, pp. 1322–1328, 200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9]</w:t>
      </w:r>
      <w:r w:rsidRPr="0029135F">
        <w:rPr>
          <w:sz w:val="16"/>
          <w:szCs w:val="24"/>
        </w:rPr>
        <w:tab/>
        <w:t xml:space="preserve">A. Shea and T. M. Jahns, “Hardware integration for an integrated modular motor drive including distributed control,” in </w:t>
      </w:r>
      <w:r w:rsidRPr="0029135F">
        <w:rPr>
          <w:i/>
          <w:iCs/>
          <w:sz w:val="16"/>
          <w:szCs w:val="24"/>
        </w:rPr>
        <w:t>2014 IEEE Energy Conversion Congress and Exposition (ECCE)</w:t>
      </w:r>
      <w:r w:rsidRPr="0029135F">
        <w:rPr>
          <w:sz w:val="16"/>
          <w:szCs w:val="24"/>
        </w:rPr>
        <w:t>, 2014, pp. 4881–4887.</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0]</w:t>
      </w:r>
      <w:r w:rsidRPr="0029135F">
        <w:rPr>
          <w:sz w:val="16"/>
          <w:szCs w:val="24"/>
        </w:rPr>
        <w:tab/>
        <w:t xml:space="preserve">J. J. Wolmarans, M. B. Gerber, H. Polinder, S. W. H. De Haan, J. A. Ferreira, and D. Clarenbach, “A 50kW integrated fault tolerant permanent magnet machine and motor drive,” </w:t>
      </w:r>
      <w:r w:rsidRPr="0029135F">
        <w:rPr>
          <w:i/>
          <w:iCs/>
          <w:sz w:val="16"/>
          <w:szCs w:val="24"/>
        </w:rPr>
        <w:t>PESC Rec. - IEEE Annu. Power Electron. Spec. Conf.</w:t>
      </w:r>
      <w:r w:rsidRPr="0029135F">
        <w:rPr>
          <w:sz w:val="16"/>
          <w:szCs w:val="24"/>
        </w:rPr>
        <w:t>, pp. 345–351, 200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1]</w:t>
      </w:r>
      <w:r w:rsidRPr="0029135F">
        <w:rPr>
          <w:sz w:val="16"/>
          <w:szCs w:val="24"/>
        </w:rPr>
        <w:tab/>
        <w:t xml:space="preserve">J. Wang, Y. Li, and Y. Han, “Evaluation and design for an integrated modular motor drive (IMMD) with GaN devices,” </w:t>
      </w:r>
      <w:r w:rsidRPr="0029135F">
        <w:rPr>
          <w:i/>
          <w:iCs/>
          <w:sz w:val="16"/>
          <w:szCs w:val="24"/>
        </w:rPr>
        <w:t>2013 IEEE Energy Convers. Congr. Expo. ECCE 2013</w:t>
      </w:r>
      <w:r w:rsidRPr="0029135F">
        <w:rPr>
          <w:sz w:val="16"/>
          <w:szCs w:val="24"/>
        </w:rPr>
        <w:t>, no. Immd, pp. 4318–4325, 2013.</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2]</w:t>
      </w:r>
      <w:r w:rsidRPr="0029135F">
        <w:rPr>
          <w:sz w:val="16"/>
          <w:szCs w:val="24"/>
        </w:rPr>
        <w:tab/>
        <w:t xml:space="preserve">J. Wang and Y. Han, “A new concept of multilevel converter motor drive with modular design and split winding machine,” in </w:t>
      </w:r>
      <w:r w:rsidRPr="0029135F">
        <w:rPr>
          <w:i/>
          <w:iCs/>
          <w:sz w:val="16"/>
          <w:szCs w:val="24"/>
        </w:rPr>
        <w:t>2014 Power and Energy Conference at Illinois (PECI)</w:t>
      </w:r>
      <w:r w:rsidRPr="0029135F">
        <w:rPr>
          <w:sz w:val="16"/>
          <w:szCs w:val="24"/>
        </w:rPr>
        <w:t>, 2014, pp. 1–6.</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3]</w:t>
      </w:r>
      <w:r w:rsidRPr="0029135F">
        <w:rPr>
          <w:sz w:val="16"/>
          <w:szCs w:val="24"/>
        </w:rPr>
        <w:tab/>
        <w:t>GaN Systems, “GaN Systems E-mode GaN FETs.” [Online]. Available: http://www.gansystems.com/. [Accessed: 15-Jan-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4]</w:t>
      </w:r>
      <w:r w:rsidRPr="0029135F">
        <w:rPr>
          <w:sz w:val="16"/>
          <w:szCs w:val="24"/>
        </w:rPr>
        <w:tab/>
        <w:t>Infineon, “Infineon IGBTs.” [Online]. Available: https://www.infineon.com. [Accessed: 07-Mar-2018].</w:t>
      </w:r>
    </w:p>
    <w:p w:rsidR="003F383E" w:rsidRPr="0029135F" w:rsidRDefault="003F383E" w:rsidP="003F383E">
      <w:pPr>
        <w:widowControl w:val="0"/>
        <w:autoSpaceDE w:val="0"/>
        <w:autoSpaceDN w:val="0"/>
        <w:adjustRightInd w:val="0"/>
        <w:ind w:left="360" w:hanging="360"/>
        <w:jc w:val="both"/>
        <w:rPr>
          <w:sz w:val="16"/>
          <w:szCs w:val="24"/>
        </w:rPr>
      </w:pPr>
      <w:r w:rsidRPr="0029135F">
        <w:rPr>
          <w:sz w:val="16"/>
          <w:szCs w:val="24"/>
        </w:rPr>
        <w:t>[15]</w:t>
      </w:r>
      <w:r w:rsidRPr="0029135F">
        <w:rPr>
          <w:sz w:val="16"/>
          <w:szCs w:val="24"/>
        </w:rPr>
        <w:tab/>
        <w:t>Wolfspeed, “Wolfspeed SiC Schottky Diodes.” [Online]. Available: https://www.wolfspeed.com/. [Accessed: 07-Mar-2018].</w:t>
      </w:r>
    </w:p>
    <w:p w:rsidR="003C0DF6" w:rsidRPr="0029135F" w:rsidRDefault="003F383E" w:rsidP="0008328C">
      <w:pPr>
        <w:widowControl w:val="0"/>
        <w:autoSpaceDE w:val="0"/>
        <w:autoSpaceDN w:val="0"/>
        <w:adjustRightInd w:val="0"/>
        <w:ind w:left="360" w:hanging="360"/>
        <w:jc w:val="both"/>
      </w:pPr>
      <w:r w:rsidRPr="0029135F">
        <w:rPr>
          <w:sz w:val="16"/>
          <w:szCs w:val="24"/>
        </w:rPr>
        <w:t>[16]</w:t>
      </w:r>
      <w:r w:rsidRPr="0029135F">
        <w:rPr>
          <w:sz w:val="16"/>
          <w:szCs w:val="24"/>
        </w:rPr>
        <w:tab/>
        <w:t xml:space="preserve">M. Ugur and O. Keysan, “DC link capacitor optimization for integrated modular motor drives,” </w:t>
      </w:r>
      <w:r w:rsidRPr="0029135F">
        <w:rPr>
          <w:i/>
          <w:iCs/>
          <w:sz w:val="16"/>
          <w:szCs w:val="24"/>
        </w:rPr>
        <w:t>2017 IEEE 26th Int. Symp. Ind. Electron.</w:t>
      </w:r>
      <w:r w:rsidRPr="0029135F">
        <w:rPr>
          <w:sz w:val="16"/>
          <w:szCs w:val="24"/>
        </w:rPr>
        <w:t>, vol. i, pp. 263–270, 2017.</w:t>
      </w:r>
      <w:r w:rsidR="003C0DF6" w:rsidRPr="0029135F">
        <w:fldChar w:fldCharType="end"/>
      </w:r>
    </w:p>
    <w:sectPr w:rsidR="003C0DF6" w:rsidRPr="0029135F">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100E" w:rsidRDefault="009D100E" w:rsidP="00D72D17">
      <w:r>
        <w:separator/>
      </w:r>
    </w:p>
  </w:endnote>
  <w:endnote w:type="continuationSeparator" w:id="0">
    <w:p w:rsidR="009D100E" w:rsidRDefault="009D100E"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100E" w:rsidRDefault="009D100E" w:rsidP="00D72D17">
      <w:r>
        <w:separator/>
      </w:r>
    </w:p>
  </w:footnote>
  <w:footnote w:type="continuationSeparator" w:id="0">
    <w:p w:rsidR="009D100E" w:rsidRDefault="009D100E"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5511A"/>
    <w:rsid w:val="00164CC2"/>
    <w:rsid w:val="001B5B84"/>
    <w:rsid w:val="001E1C79"/>
    <w:rsid w:val="001F2B8C"/>
    <w:rsid w:val="0021587B"/>
    <w:rsid w:val="00262026"/>
    <w:rsid w:val="00264012"/>
    <w:rsid w:val="0029135F"/>
    <w:rsid w:val="00293CCE"/>
    <w:rsid w:val="002F0817"/>
    <w:rsid w:val="002F462C"/>
    <w:rsid w:val="00316712"/>
    <w:rsid w:val="00377E8A"/>
    <w:rsid w:val="003A7D30"/>
    <w:rsid w:val="003C0DF6"/>
    <w:rsid w:val="003C2F1A"/>
    <w:rsid w:val="003E7370"/>
    <w:rsid w:val="003F383E"/>
    <w:rsid w:val="003F741D"/>
    <w:rsid w:val="00403C23"/>
    <w:rsid w:val="00406398"/>
    <w:rsid w:val="004128BF"/>
    <w:rsid w:val="004368BF"/>
    <w:rsid w:val="00453CD6"/>
    <w:rsid w:val="00464A83"/>
    <w:rsid w:val="00471DF6"/>
    <w:rsid w:val="0048411B"/>
    <w:rsid w:val="004A163E"/>
    <w:rsid w:val="004C38C6"/>
    <w:rsid w:val="004D47CA"/>
    <w:rsid w:val="005008E1"/>
    <w:rsid w:val="00505B10"/>
    <w:rsid w:val="00517A47"/>
    <w:rsid w:val="00521EED"/>
    <w:rsid w:val="00535B6E"/>
    <w:rsid w:val="00542E90"/>
    <w:rsid w:val="005472A9"/>
    <w:rsid w:val="00547B35"/>
    <w:rsid w:val="00581260"/>
    <w:rsid w:val="00584DB5"/>
    <w:rsid w:val="00586579"/>
    <w:rsid w:val="00596C1E"/>
    <w:rsid w:val="005B6729"/>
    <w:rsid w:val="005C30D6"/>
    <w:rsid w:val="005C587F"/>
    <w:rsid w:val="005D6E90"/>
    <w:rsid w:val="006029E7"/>
    <w:rsid w:val="00604868"/>
    <w:rsid w:val="00615AE9"/>
    <w:rsid w:val="006273A8"/>
    <w:rsid w:val="00635154"/>
    <w:rsid w:val="00653EB5"/>
    <w:rsid w:val="00656B1C"/>
    <w:rsid w:val="0068109C"/>
    <w:rsid w:val="006D1778"/>
    <w:rsid w:val="00702A3A"/>
    <w:rsid w:val="0071141C"/>
    <w:rsid w:val="00717BB8"/>
    <w:rsid w:val="00727F61"/>
    <w:rsid w:val="0075519A"/>
    <w:rsid w:val="007A0D39"/>
    <w:rsid w:val="007B7719"/>
    <w:rsid w:val="007C4BCC"/>
    <w:rsid w:val="007E403C"/>
    <w:rsid w:val="0087178D"/>
    <w:rsid w:val="00897409"/>
    <w:rsid w:val="008A78D6"/>
    <w:rsid w:val="008E4E77"/>
    <w:rsid w:val="00916B2A"/>
    <w:rsid w:val="00947D0E"/>
    <w:rsid w:val="009576A6"/>
    <w:rsid w:val="0096405C"/>
    <w:rsid w:val="00973834"/>
    <w:rsid w:val="00982908"/>
    <w:rsid w:val="009C7316"/>
    <w:rsid w:val="009D088D"/>
    <w:rsid w:val="009D100E"/>
    <w:rsid w:val="009D43F3"/>
    <w:rsid w:val="009E0415"/>
    <w:rsid w:val="009E238C"/>
    <w:rsid w:val="00A16FD6"/>
    <w:rsid w:val="00A61F59"/>
    <w:rsid w:val="00A70BD3"/>
    <w:rsid w:val="00AB269B"/>
    <w:rsid w:val="00AB6D72"/>
    <w:rsid w:val="00AC4510"/>
    <w:rsid w:val="00B1432B"/>
    <w:rsid w:val="00B25734"/>
    <w:rsid w:val="00B43FC9"/>
    <w:rsid w:val="00B4722C"/>
    <w:rsid w:val="00B51047"/>
    <w:rsid w:val="00B549C2"/>
    <w:rsid w:val="00B63E61"/>
    <w:rsid w:val="00B82B08"/>
    <w:rsid w:val="00BE0CE6"/>
    <w:rsid w:val="00C17DEC"/>
    <w:rsid w:val="00C215EF"/>
    <w:rsid w:val="00C44EC3"/>
    <w:rsid w:val="00CD3AAC"/>
    <w:rsid w:val="00CD6772"/>
    <w:rsid w:val="00CF3E4E"/>
    <w:rsid w:val="00D222FC"/>
    <w:rsid w:val="00D22622"/>
    <w:rsid w:val="00D3304A"/>
    <w:rsid w:val="00D5312E"/>
    <w:rsid w:val="00D602AA"/>
    <w:rsid w:val="00D72D17"/>
    <w:rsid w:val="00D77560"/>
    <w:rsid w:val="00DA6916"/>
    <w:rsid w:val="00DB52BF"/>
    <w:rsid w:val="00DC2F01"/>
    <w:rsid w:val="00E063E7"/>
    <w:rsid w:val="00E4018E"/>
    <w:rsid w:val="00E735B8"/>
    <w:rsid w:val="00EA131D"/>
    <w:rsid w:val="00EB6DEA"/>
    <w:rsid w:val="00EC2766"/>
    <w:rsid w:val="00ED1DC6"/>
    <w:rsid w:val="00EE0B49"/>
    <w:rsid w:val="00EE7659"/>
    <w:rsid w:val="00F34C61"/>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38C894"/>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 w:type="paragraph" w:styleId="ListParagraph">
    <w:name w:val="List Paragraph"/>
    <w:basedOn w:val="Normal"/>
    <w:uiPriority w:val="34"/>
    <w:qFormat/>
    <w:rsid w:val="0021587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9.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7.emf"/><Relationship Id="rId10" Type="http://schemas.openxmlformats.org/officeDocument/2006/relationships/package" Target="embeddings/Microsoft_Visio__izimi.vsdx"/><Relationship Id="rId19" Type="http://schemas.openxmlformats.org/officeDocument/2006/relationships/image" Target="media/image8.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C4F2E-0EE9-4C6E-9682-4D3893141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6</Pages>
  <Words>9675</Words>
  <Characters>55153</Characters>
  <Application>Microsoft Office Word</Application>
  <DocSecurity>0</DocSecurity>
  <Lines>459</Lines>
  <Paragraphs>12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4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4</cp:revision>
  <cp:lastPrinted>2018-03-09T19:49:00Z</cp:lastPrinted>
  <dcterms:created xsi:type="dcterms:W3CDTF">2018-03-19T18:21:00Z</dcterms:created>
  <dcterms:modified xsi:type="dcterms:W3CDTF">2018-03-19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